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BC7000" w14:textId="1798D34C"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w:t>
        </w:r>
        <w:r w:rsidR="00A673BC">
          <w:rPr>
            <w:b/>
            <w:noProof/>
            <w:sz w:val="24"/>
          </w:rPr>
          <w:t>30</w:t>
        </w:r>
      </w:fldSimple>
      <w:r w:rsidR="00994DD6">
        <w:fldChar w:fldCharType="begin"/>
      </w:r>
      <w:r w:rsidR="00994DD6">
        <w:instrText xml:space="preserve"> DOCPROPERTY  MtgTitle  \* MERGEFORMAT </w:instrText>
      </w:r>
      <w:r w:rsidR="00994DD6">
        <w:fldChar w:fldCharType="end"/>
      </w:r>
      <w:r>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Pr="00585E51">
        <w:rPr>
          <w:b/>
          <w:noProof/>
          <w:sz w:val="24"/>
        </w:rPr>
        <w:t>S4-</w:t>
      </w:r>
      <w:r w:rsidR="009B1968" w:rsidRPr="00585E51">
        <w:rPr>
          <w:b/>
          <w:noProof/>
          <w:sz w:val="24"/>
        </w:rPr>
        <w:fldChar w:fldCharType="end"/>
      </w:r>
      <w:r w:rsidR="00A653EC">
        <w:rPr>
          <w:b/>
          <w:noProof/>
          <w:sz w:val="24"/>
        </w:rPr>
        <w:t>24</w:t>
      </w:r>
      <w:r w:rsidR="009A0ED0">
        <w:rPr>
          <w:b/>
          <w:noProof/>
          <w:sz w:val="24"/>
        </w:rPr>
        <w:t>2016</w:t>
      </w:r>
    </w:p>
    <w:p w14:paraId="2A6F9E3D" w14:textId="443AE660" w:rsidR="00D07BC4" w:rsidRPr="002A0D1B" w:rsidRDefault="004D2171" w:rsidP="002F226D">
      <w:pPr>
        <w:pStyle w:val="CRCoverPage"/>
        <w:tabs>
          <w:tab w:val="right" w:pos="9639"/>
        </w:tabs>
        <w:outlineLvl w:val="0"/>
        <w:rPr>
          <w:b/>
          <w:noProof/>
          <w:sz w:val="24"/>
        </w:rPr>
      </w:pPr>
      <w:r>
        <w:rPr>
          <w:b/>
          <w:noProof/>
          <w:sz w:val="24"/>
        </w:rPr>
        <w:t>Orlando, USA</w:t>
      </w:r>
      <w:r w:rsidR="000817A6">
        <w:rPr>
          <w:b/>
          <w:noProof/>
          <w:sz w:val="24"/>
        </w:rPr>
        <w:t xml:space="preserve">, </w:t>
      </w:r>
      <w:r w:rsidR="00FA2C0F">
        <w:rPr>
          <w:b/>
          <w:noProof/>
          <w:sz w:val="24"/>
        </w:rPr>
        <w:fldChar w:fldCharType="begin"/>
      </w:r>
      <w:r w:rsidR="00FA2C0F" w:rsidRPr="00D15C33">
        <w:rPr>
          <w:b/>
          <w:noProof/>
          <w:sz w:val="24"/>
        </w:rPr>
        <w:instrText xml:space="preserve"> DOCPROPERTY  StartDate  \* MERGEFORMAT </w:instrText>
      </w:r>
      <w:r w:rsidR="00FA2C0F">
        <w:rPr>
          <w:b/>
          <w:noProof/>
          <w:sz w:val="24"/>
        </w:rPr>
        <w:fldChar w:fldCharType="separate"/>
      </w:r>
      <w:r w:rsidR="00190D85">
        <w:rPr>
          <w:b/>
          <w:noProof/>
          <w:sz w:val="24"/>
        </w:rPr>
        <w:t>1</w:t>
      </w:r>
      <w:r>
        <w:rPr>
          <w:b/>
          <w:noProof/>
          <w:sz w:val="24"/>
        </w:rPr>
        <w:t>8</w:t>
      </w:r>
      <w:r w:rsidR="00731330" w:rsidRPr="00D15C33">
        <w:rPr>
          <w:b/>
          <w:noProof/>
          <w:sz w:val="24"/>
          <w:vertAlign w:val="superscript"/>
        </w:rPr>
        <w:t>th</w:t>
      </w:r>
      <w:r w:rsidR="00D15C33">
        <w:rPr>
          <w:b/>
          <w:noProof/>
          <w:sz w:val="24"/>
        </w:rPr>
        <w:t xml:space="preserve"> </w:t>
      </w:r>
      <w:r>
        <w:rPr>
          <w:b/>
          <w:noProof/>
          <w:sz w:val="24"/>
        </w:rPr>
        <w:t>Nov</w:t>
      </w:r>
      <w:r w:rsidR="00FA2C0F">
        <w:rPr>
          <w:b/>
          <w:noProof/>
          <w:sz w:val="24"/>
        </w:rPr>
        <w:fldChar w:fldCharType="end"/>
      </w:r>
      <w:r w:rsidR="000817A6">
        <w:rPr>
          <w:b/>
          <w:noProof/>
          <w:sz w:val="24"/>
        </w:rPr>
        <w:t xml:space="preserve"> </w:t>
      </w:r>
      <w:r w:rsidR="00731330">
        <w:rPr>
          <w:b/>
          <w:noProof/>
          <w:sz w:val="24"/>
        </w:rPr>
        <w:t>–</w:t>
      </w:r>
      <w:r w:rsidR="000817A6">
        <w:rPr>
          <w:b/>
          <w:noProof/>
          <w:sz w:val="24"/>
        </w:rPr>
        <w:t xml:space="preserve"> </w:t>
      </w:r>
      <w:r w:rsidR="00190D85">
        <w:rPr>
          <w:b/>
          <w:noProof/>
          <w:sz w:val="24"/>
        </w:rPr>
        <w:t>2</w:t>
      </w:r>
      <w:r>
        <w:rPr>
          <w:b/>
          <w:noProof/>
          <w:sz w:val="24"/>
        </w:rPr>
        <w:t>2</w:t>
      </w:r>
      <w:r w:rsidRPr="004D2171">
        <w:rPr>
          <w:b/>
          <w:noProof/>
          <w:sz w:val="24"/>
          <w:vertAlign w:val="superscript"/>
        </w:rPr>
        <w:t>nd</w:t>
      </w:r>
      <w:r>
        <w:rPr>
          <w:b/>
          <w:noProof/>
          <w:sz w:val="24"/>
        </w:rPr>
        <w:t xml:space="preserve"> Nov</w:t>
      </w:r>
      <w:fldSimple w:instr=" DOCPROPERTY  EndDate  \* MERGEFORMAT ">
        <w:r w:rsidR="000817A6" w:rsidRPr="00BA51D9">
          <w:rPr>
            <w:b/>
            <w:noProof/>
            <w:sz w:val="24"/>
          </w:rPr>
          <w:t xml:space="preserve"> 202</w:t>
        </w:r>
        <w:r w:rsidR="00731330">
          <w:rPr>
            <w:b/>
            <w:noProof/>
            <w:sz w:val="24"/>
          </w:rPr>
          <w:t>4</w:t>
        </w:r>
      </w:fldSimple>
      <w:r w:rsidR="002F226D">
        <w:rPr>
          <w:b/>
          <w:noProof/>
          <w:sz w:val="24"/>
        </w:rPr>
        <w:tab/>
      </w:r>
      <w:r w:rsidR="00183C0C">
        <w:rPr>
          <w:b/>
          <w:noProof/>
          <w:sz w:val="24"/>
        </w:rPr>
        <w:t xml:space="preserve">Revision of </w:t>
      </w:r>
      <w:r w:rsidR="00183C0C" w:rsidRPr="00585E51">
        <w:rPr>
          <w:b/>
          <w:noProof/>
          <w:sz w:val="24"/>
        </w:rPr>
        <w:fldChar w:fldCharType="begin"/>
      </w:r>
      <w:r w:rsidR="00183C0C" w:rsidRPr="00585E51">
        <w:rPr>
          <w:b/>
          <w:noProof/>
          <w:sz w:val="24"/>
        </w:rPr>
        <w:instrText xml:space="preserve"> DOCPROPERTY  Tdoc#  \* MERGEFORMAT </w:instrText>
      </w:r>
      <w:r w:rsidR="00183C0C" w:rsidRPr="00585E51">
        <w:rPr>
          <w:b/>
          <w:noProof/>
          <w:sz w:val="24"/>
        </w:rPr>
        <w:fldChar w:fldCharType="separate"/>
      </w:r>
      <w:r w:rsidR="00183C0C" w:rsidRPr="00585E51">
        <w:rPr>
          <w:b/>
          <w:noProof/>
          <w:sz w:val="24"/>
        </w:rPr>
        <w:t>S4-</w:t>
      </w:r>
      <w:r w:rsidR="00183C0C" w:rsidRPr="00585E51">
        <w:rPr>
          <w:b/>
          <w:noProof/>
          <w:sz w:val="24"/>
        </w:rPr>
        <w:fldChar w:fldCharType="end"/>
      </w:r>
      <w:r w:rsidR="00183C0C">
        <w:rPr>
          <w:b/>
          <w:noProof/>
          <w:sz w:val="24"/>
        </w:rPr>
        <w:t>241</w:t>
      </w:r>
      <w:r w:rsidR="00243174">
        <w:rPr>
          <w:b/>
          <w:noProof/>
          <w:sz w:val="24"/>
        </w:rPr>
        <w:t>752</w:t>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B46C4A" w:rsidP="00B46C4A">
            <w:pPr>
              <w:pStyle w:val="CRCoverPage"/>
              <w:spacing w:after="0"/>
              <w:jc w:val="center"/>
              <w:rPr>
                <w:b/>
                <w:noProof/>
                <w:sz w:val="28"/>
              </w:rPr>
            </w:pPr>
            <w:fldSimple w:instr=" DOCPROPERTY  Spec#  \* MERGEFORMAT ">
              <w:r w:rsidRPr="00B46C4A">
                <w:rPr>
                  <w:b/>
                  <w:noProof/>
                  <w:sz w:val="28"/>
                </w:rPr>
                <w:t>26.</w:t>
              </w:r>
              <w:r w:rsidR="00B85639">
                <w:rPr>
                  <w:b/>
                  <w:noProof/>
                  <w:sz w:val="28"/>
                </w:rPr>
                <w:t>50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387B097E" w:rsidR="00D72D64" w:rsidRPr="00B46C4A" w:rsidRDefault="00742D5A" w:rsidP="004A3E5F">
            <w:pPr>
              <w:pStyle w:val="CRCoverPage"/>
              <w:spacing w:after="0"/>
              <w:jc w:val="center"/>
              <w:rPr>
                <w:b/>
                <w:noProof/>
                <w:sz w:val="28"/>
              </w:rPr>
            </w:pPr>
            <w:r>
              <w:rPr>
                <w:b/>
                <w:noProof/>
                <w:sz w:val="28"/>
              </w:rPr>
              <w:t>0098</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2144C059" w:rsidR="00D72D64" w:rsidRPr="00410371" w:rsidRDefault="005261C3" w:rsidP="004A3E5F">
            <w:pPr>
              <w:pStyle w:val="CRCoverPage"/>
              <w:spacing w:after="0"/>
              <w:jc w:val="center"/>
              <w:rPr>
                <w:b/>
                <w:noProof/>
              </w:rPr>
            </w:pPr>
            <w:r>
              <w:rPr>
                <w:b/>
                <w:noProof/>
              </w:rPr>
              <w:t>2</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42BDF0FB" w:rsidR="00D72D64" w:rsidRPr="00410371" w:rsidRDefault="00B46C4A" w:rsidP="004A3E5F">
            <w:pPr>
              <w:pStyle w:val="CRCoverPage"/>
              <w:spacing w:after="0"/>
              <w:jc w:val="center"/>
              <w:rPr>
                <w:noProof/>
                <w:sz w:val="28"/>
              </w:rPr>
            </w:pPr>
            <w:fldSimple w:instr=" DOCPROPERTY  Version  \* MERGEFORMAT ">
              <w:r w:rsidRPr="00B46C4A">
                <w:rPr>
                  <w:b/>
                  <w:noProof/>
                  <w:sz w:val="28"/>
                </w:rPr>
                <w:t>1</w:t>
              </w:r>
              <w:r w:rsidR="00585E51">
                <w:rPr>
                  <w:b/>
                  <w:noProof/>
                  <w:sz w:val="28"/>
                </w:rPr>
                <w:t>8</w:t>
              </w:r>
              <w:r w:rsidRPr="00B46C4A">
                <w:rPr>
                  <w:b/>
                  <w:noProof/>
                  <w:sz w:val="28"/>
                </w:rPr>
                <w:t>.</w:t>
              </w:r>
              <w:r w:rsidR="00C35EAB">
                <w:rPr>
                  <w:b/>
                  <w:noProof/>
                  <w:sz w:val="28"/>
                </w:rPr>
                <w:t>7</w:t>
              </w:r>
              <w:r w:rsidR="00731330">
                <w:rPr>
                  <w:b/>
                  <w:noProof/>
                  <w:sz w:val="28"/>
                </w:rPr>
                <w:t>.</w:t>
              </w:r>
              <w:r w:rsidR="00682C53">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36F8C06E" w:rsidR="00D72D64" w:rsidRDefault="008E5D38" w:rsidP="004A3E5F">
            <w:pPr>
              <w:pStyle w:val="CRCoverPage"/>
              <w:spacing w:after="0"/>
              <w:ind w:left="100"/>
              <w:rPr>
                <w:noProof/>
                <w:lang w:eastAsia="zh-CN"/>
              </w:rPr>
            </w:pPr>
            <w:r>
              <w:t xml:space="preserve">FS_MS_NS_Ph2, </w:t>
            </w:r>
            <w:r w:rsidR="001558F5" w:rsidRPr="00DA4CF2">
              <w:t>TEI1</w:t>
            </w:r>
            <w:r w:rsidR="00B85639">
              <w:t>9</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7E13ECBE" w:rsidR="00D72D64" w:rsidRDefault="00D72D64" w:rsidP="004A3E5F">
            <w:pPr>
              <w:pStyle w:val="CRCoverPage"/>
              <w:spacing w:after="0"/>
              <w:ind w:left="100"/>
              <w:rPr>
                <w:noProof/>
              </w:rPr>
            </w:pPr>
            <w:fldSimple w:instr=" DOCPROPERTY  ResDate  \* MERGEFORMAT ">
              <w:r>
                <w:rPr>
                  <w:noProof/>
                </w:rPr>
                <w:t>202</w:t>
              </w:r>
              <w:r w:rsidR="00731330">
                <w:rPr>
                  <w:noProof/>
                </w:rPr>
                <w:t>4</w:t>
              </w:r>
              <w:r>
                <w:rPr>
                  <w:noProof/>
                </w:rPr>
                <w:t>-</w:t>
              </w:r>
              <w:r w:rsidR="00205771">
                <w:rPr>
                  <w:noProof/>
                </w:rPr>
                <w:t>11</w:t>
              </w:r>
              <w:r>
                <w:rPr>
                  <w:noProof/>
                </w:rPr>
                <w:t>-</w:t>
              </w:r>
              <w:r w:rsidR="00205771">
                <w:rPr>
                  <w:noProof/>
                </w:rPr>
                <w:t>12</w:t>
              </w:r>
            </w:fldSimple>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D72D64" w:rsidP="004A3E5F">
            <w:pPr>
              <w:pStyle w:val="CRCoverPage"/>
              <w:spacing w:after="0"/>
              <w:ind w:left="100"/>
              <w:rPr>
                <w:noProof/>
              </w:rPr>
            </w:pPr>
            <w:fldSimple w:instr=" DOCPROPERTY  Release  \* MERGEFORMAT ">
              <w:r>
                <w:rPr>
                  <w:noProof/>
                </w:rPr>
                <w:t>Rel-1</w:t>
              </w:r>
              <w:r w:rsidR="007162A3">
                <w:rPr>
                  <w:noProof/>
                </w:rPr>
                <w:t>9</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3AF480" w14:textId="2DF60455" w:rsidR="00826BEA" w:rsidRDefault="008C02B1" w:rsidP="00C9018F">
            <w:pPr>
              <w:pStyle w:val="CRCoverPage"/>
              <w:rPr>
                <w:noProof/>
              </w:rPr>
            </w:pPr>
            <w:r>
              <w:rPr>
                <w:noProof/>
              </w:rPr>
              <w:t xml:space="preserve">Document S4-241752 was endorsed during SA4#129-e meeting, and it was </w:t>
            </w:r>
            <w:r w:rsidR="00C9018F">
              <w:rPr>
                <w:noProof/>
              </w:rPr>
              <w:t>decided</w:t>
            </w:r>
            <w:r>
              <w:rPr>
                <w:noProof/>
              </w:rPr>
              <w:t xml:space="preserve"> to</w:t>
            </w:r>
            <w:r w:rsidR="00C9018F">
              <w:rPr>
                <w:noProof/>
              </w:rPr>
              <w:t xml:space="preserve"> agree the CR in a future meeting ‘as is’</w:t>
            </w:r>
            <w:r w:rsidR="00F72658">
              <w:rPr>
                <w:noProof/>
              </w:rPr>
              <w:t xml:space="preserve"> as SA4 was finalizing Rel-18, and wanted to wait on Rel-19 </w:t>
            </w:r>
            <w:r w:rsidR="00826BEA">
              <w:rPr>
                <w:noProof/>
              </w:rPr>
              <w:t>agreements</w:t>
            </w:r>
            <w:r w:rsidR="00C9018F">
              <w:rPr>
                <w:noProof/>
              </w:rPr>
              <w:t xml:space="preserve">. This is a resubmission of </w:t>
            </w:r>
            <w:r w:rsidR="00826BEA">
              <w:rPr>
                <w:noProof/>
              </w:rPr>
              <w:t xml:space="preserve">the </w:t>
            </w:r>
            <w:r w:rsidR="00C9018F">
              <w:rPr>
                <w:noProof/>
              </w:rPr>
              <w:t>endorsed CR as is.</w:t>
            </w:r>
          </w:p>
          <w:p w14:paraId="10BF91B8" w14:textId="7673DE7E" w:rsidR="00982F5F" w:rsidRPr="00721CBD" w:rsidRDefault="00826BEA" w:rsidP="00C9018F">
            <w:pPr>
              <w:pStyle w:val="CRCoverPage"/>
              <w:rPr>
                <w:noProof/>
              </w:rPr>
            </w:pPr>
            <w:r>
              <w:rPr>
                <w:noProof/>
              </w:rPr>
              <w:t>Meeting minutes for agreement</w:t>
            </w:r>
            <w:r w:rsidR="00C13150">
              <w:rPr>
                <w:noProof/>
              </w:rPr>
              <w:t xml:space="preserve"> of above endorsed CR</w:t>
            </w:r>
            <w:r>
              <w:rPr>
                <w:noProof/>
              </w:rPr>
              <w:t xml:space="preserve"> are here: </w:t>
            </w:r>
            <w:r w:rsidR="00C13150" w:rsidRPr="00C13150">
              <w:rPr>
                <w:noProof/>
              </w:rPr>
              <w:t>https://docs.google.com/document/d/1X-8V_GaFvAb19crf_9nbne8mflYtpeln5OrR5cCyofc/edit?tab=t.0#heading=h.sputs25034yc</w:t>
            </w:r>
            <w:r w:rsidR="00C9018F">
              <w:rPr>
                <w:noProof/>
              </w:rPr>
              <w:t xml:space="preserve"> </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0C5071" w14:textId="1DB393DE" w:rsidR="003E1FC1" w:rsidRDefault="003E1FC1" w:rsidP="00190D85">
            <w:pPr>
              <w:pStyle w:val="CRCoverPage"/>
              <w:tabs>
                <w:tab w:val="left" w:pos="4373"/>
              </w:tabs>
              <w:spacing w:after="0"/>
              <w:rPr>
                <w:noProof/>
              </w:rPr>
            </w:pPr>
            <w:r>
              <w:rPr>
                <w:noProof/>
              </w:rPr>
              <w:t>[From S4-241752]:</w:t>
            </w:r>
          </w:p>
          <w:p w14:paraId="765C14C4" w14:textId="75578167" w:rsidR="00221A00" w:rsidRDefault="00221A00" w:rsidP="00190D85">
            <w:pPr>
              <w:pStyle w:val="CRCoverPage"/>
              <w:tabs>
                <w:tab w:val="left" w:pos="4373"/>
              </w:tabs>
              <w:spacing w:after="0"/>
              <w:rPr>
                <w:noProof/>
              </w:rPr>
            </w:pPr>
            <w:r>
              <w:rPr>
                <w:noProof/>
              </w:rPr>
              <w:t>Following are stage-2 agreements of FS_MS_NS_Ph2 study being implemented into stage-2 spec:</w:t>
            </w:r>
          </w:p>
          <w:p w14:paraId="0DF0B5EA" w14:textId="77777777" w:rsidR="00CA4E03" w:rsidRDefault="00221A00" w:rsidP="00190D85">
            <w:pPr>
              <w:pStyle w:val="CRCoverPage"/>
              <w:tabs>
                <w:tab w:val="left" w:pos="4373"/>
              </w:tabs>
              <w:spacing w:after="0"/>
            </w:pPr>
            <w:r>
              <w:rPr>
                <w:noProof/>
              </w:rPr>
              <w:t xml:space="preserve">1. </w:t>
            </w:r>
            <w:r w:rsidR="00CA4E03">
              <w:rPr>
                <w:noProof/>
              </w:rPr>
              <w:t xml:space="preserve">Use cases and </w:t>
            </w:r>
            <w:r w:rsidR="00CA4E03" w:rsidRPr="00482119">
              <w:t xml:space="preserve">collaboration scenarios for network slicing documented in clauses 5.3 and 5.4 </w:t>
            </w:r>
            <w:r w:rsidR="00CA4E03">
              <w:t xml:space="preserve">[of TR 26941] </w:t>
            </w:r>
            <w:r w:rsidR="00CA4E03" w:rsidRPr="00482119">
              <w:t>be included in an informative annex</w:t>
            </w:r>
          </w:p>
          <w:p w14:paraId="28D5D0AA" w14:textId="77777777" w:rsidR="007C743A" w:rsidRDefault="00CA4E03" w:rsidP="00190D85">
            <w:pPr>
              <w:pStyle w:val="CRCoverPage"/>
              <w:tabs>
                <w:tab w:val="left" w:pos="4373"/>
              </w:tabs>
              <w:spacing w:after="0"/>
            </w:pPr>
            <w:r>
              <w:t xml:space="preserve">2. </w:t>
            </w:r>
            <w:r w:rsidR="00E17E55">
              <w:t xml:space="preserve">The stage-2 alignment changes described in clause 6.1.3 of TR 26941 to support policy provisioning </w:t>
            </w:r>
            <w:r w:rsidR="007C743A">
              <w:t>for a plurality of Network Slices and/or Data Networks</w:t>
            </w:r>
          </w:p>
          <w:p w14:paraId="2C6500BC" w14:textId="366FDB5B" w:rsidR="004E5534" w:rsidRDefault="007C743A" w:rsidP="00190D85">
            <w:pPr>
              <w:pStyle w:val="CRCoverPage"/>
              <w:tabs>
                <w:tab w:val="left" w:pos="4373"/>
              </w:tabs>
              <w:spacing w:after="0"/>
              <w:rPr>
                <w:noProof/>
              </w:rPr>
            </w:pPr>
            <w:r>
              <w:t>3. Key issue description and candidat</w:t>
            </w:r>
            <w:r w:rsidR="005D007A">
              <w:t>e</w:t>
            </w:r>
            <w:r>
              <w:t xml:space="preserve"> solution on bootstrapping application invocation on a Network Slice</w:t>
            </w:r>
            <w:r w:rsidR="004D416E">
              <w:t xml:space="preserve"> </w:t>
            </w:r>
            <w:r w:rsidR="005D007A">
              <w:t>is included as informative annex</w:t>
            </w:r>
            <w:r w:rsidR="00CA4E03">
              <w:t> </w:t>
            </w:r>
            <w:r w:rsidR="00221A00">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08210226" w:rsidR="000B30B5" w:rsidRDefault="009957AA" w:rsidP="000B30B5">
            <w:pPr>
              <w:pStyle w:val="CRCoverPage"/>
              <w:spacing w:after="0"/>
              <w:rPr>
                <w:noProof/>
              </w:rPr>
            </w:pPr>
            <w:r>
              <w:rPr>
                <w:noProof/>
                <w:color w:val="FF0000"/>
              </w:rPr>
              <w:t xml:space="preserve">2, </w:t>
            </w:r>
            <w:r w:rsidR="00885172" w:rsidRPr="00190D85">
              <w:rPr>
                <w:noProof/>
                <w:color w:val="FF0000"/>
              </w:rPr>
              <w:t>4.0.6, 5.8</w:t>
            </w:r>
            <w:r>
              <w:rPr>
                <w:noProof/>
                <w:color w:val="FF0000"/>
              </w:rPr>
              <w:t>.1</w:t>
            </w:r>
            <w:r w:rsidR="00885172" w:rsidRPr="00190D85">
              <w:rPr>
                <w:noProof/>
                <w:color w:val="FF0000"/>
              </w:rPr>
              <w:t>, 6.9.6</w:t>
            </w:r>
            <w:r>
              <w:rPr>
                <w:noProof/>
                <w:color w:val="FF0000"/>
              </w:rPr>
              <w:t xml:space="preserve">, </w:t>
            </w:r>
            <w:r w:rsidR="00A5354E">
              <w:rPr>
                <w:noProof/>
                <w:color w:val="FF0000"/>
              </w:rPr>
              <w:t>Annex X, Annex Y</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600AF4" w14:textId="77777777" w:rsidR="000B30B5" w:rsidRDefault="002C5D2C" w:rsidP="000B30B5">
            <w:pPr>
              <w:pStyle w:val="CRCoverPage"/>
              <w:spacing w:after="0"/>
              <w:ind w:left="100"/>
              <w:rPr>
                <w:noProof/>
              </w:rPr>
            </w:pPr>
            <w:r>
              <w:rPr>
                <w:noProof/>
              </w:rPr>
              <w:t>S4-241752: Endorsed CR on stage-2 aspects of network slicing</w:t>
            </w:r>
          </w:p>
          <w:p w14:paraId="18E75230" w14:textId="2190AEB1" w:rsidR="00BB098C" w:rsidRPr="006504F1" w:rsidRDefault="00BB098C" w:rsidP="000B30B5">
            <w:pPr>
              <w:pStyle w:val="CRCoverPage"/>
              <w:spacing w:after="0"/>
              <w:ind w:left="100"/>
              <w:rPr>
                <w:noProof/>
              </w:rPr>
            </w:pPr>
            <w:r>
              <w:rPr>
                <w:noProof/>
              </w:rPr>
              <w:lastRenderedPageBreak/>
              <w:t xml:space="preserve">S4-242016: </w:t>
            </w:r>
            <w:r w:rsidR="000C5A38">
              <w:rPr>
                <w:noProof/>
              </w:rPr>
              <w:t>Submission of endorsed CR for agreement</w:t>
            </w: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153536036"/>
      <w:bookmarkStart w:id="2" w:name="_Toc155355223"/>
      <w:bookmarkStart w:id="3" w:name="_Toc74859108"/>
      <w:bookmarkStart w:id="4" w:name="_Toc71722056"/>
      <w:bookmarkStart w:id="5" w:name="_Toc71214382"/>
      <w:bookmarkStart w:id="6" w:name="_Toc68899631"/>
      <w:bookmarkStart w:id="7"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8" w:name="_Toc153807351"/>
      <w:bookmarkStart w:id="9" w:name="_Toc153807363"/>
      <w:bookmarkStart w:id="10" w:name="_Toc152670178"/>
      <w:bookmarkEnd w:id="1"/>
      <w:r w:rsidRPr="004C0EB8">
        <w:t>2</w:t>
      </w:r>
      <w:r w:rsidRPr="004C0EB8">
        <w:tab/>
        <w:t>References</w:t>
      </w:r>
      <w:bookmarkEnd w:id="8"/>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1" w:author="Prakash Kolan(11172023)" w:date="2024-04-01T15:38:00Z"/>
        </w:rPr>
      </w:pPr>
      <w:r w:rsidRPr="004C0EB8">
        <w:t>[31]</w:t>
      </w:r>
      <w:r w:rsidRPr="004C0EB8">
        <w:tab/>
        <w:t>Void.</w:t>
      </w:r>
    </w:p>
    <w:p w14:paraId="68BE53F4" w14:textId="70172997" w:rsidR="008A186F" w:rsidRDefault="008A186F" w:rsidP="0069698E">
      <w:pPr>
        <w:pStyle w:val="EX"/>
        <w:rPr>
          <w:ins w:id="12" w:author="Prakash Kolan(11172023)" w:date="2024-04-01T15:38:00Z"/>
        </w:rPr>
      </w:pPr>
      <w:ins w:id="13"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4" w:author="Prakash Kolan(11172023)" w:date="2024-04-01T15:38:00Z"/>
          <w:rFonts w:eastAsia="Batang"/>
          <w:lang w:eastAsia="zh-CN"/>
        </w:rPr>
      </w:pPr>
      <w:ins w:id="15"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6" w:author="Prakash Kolan(11172023)" w:date="2024-04-01T15:38:00Z"/>
        </w:rPr>
      </w:pPr>
      <w:ins w:id="17"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8" w:author="Prakash Kolan(11172023)" w:date="2024-04-01T15:36:00Z"/>
        </w:rPr>
      </w:pPr>
      <w:ins w:id="19" w:author="Prakash Kolan(11172023)" w:date="2024-04-01T15:38:00Z">
        <w:r>
          <w:rPr>
            <w:lang w:val="en-US"/>
          </w:rPr>
          <w:t>[D]</w:t>
        </w:r>
        <w:r>
          <w:rPr>
            <w:lang w:val="en-US"/>
          </w:rPr>
          <w:tab/>
        </w:r>
      </w:ins>
      <w:ins w:id="20"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9"/>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5A208069" w14:textId="77777777" w:rsidR="00666D38" w:rsidRPr="004C0EB8" w:rsidRDefault="00315294" w:rsidP="00666D38">
      <w:pPr>
        <w:keepNext/>
        <w:keepLines/>
        <w:jc w:val="center"/>
      </w:pPr>
      <w:r w:rsidRPr="004C0EB8">
        <w:rPr>
          <w:noProof/>
        </w:rPr>
        <w:object w:dxaOrig="17626" w:dyaOrig="5716" w14:anchorId="40434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2in;mso-width-percent:0;mso-height-percent:0;mso-width-percent:0;mso-height-percent:0" o:ole="">
            <v:imagedata r:id="rId21" o:title=""/>
          </v:shape>
          <o:OLEObject Type="Embed" ProgID="Visio.Drawing.15" ShapeID="_x0000_i1025" DrawAspect="Content" ObjectID="_1793000806" r:id="rId22"/>
        </w:object>
      </w:r>
      <w:bookmarkEnd w:id="21"/>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2" w:name="MCCQCTEMPBM_00000021"/>
    <w:p w14:paraId="332B674F" w14:textId="6F698B3E" w:rsidR="00666D38" w:rsidRPr="004C0EB8" w:rsidRDefault="00315294" w:rsidP="00666D38">
      <w:pPr>
        <w:pStyle w:val="TH"/>
      </w:pPr>
      <w:del w:id="23" w:author="Prakash Reddy Kolan" w:date="2024-08-13T15:11:00Z">
        <w:r w:rsidDel="00D53EEE">
          <w:rPr>
            <w:noProof/>
          </w:rPr>
          <w:object w:dxaOrig="5700" w:dyaOrig="7240" w14:anchorId="4E033544">
            <v:shape id="_x0000_i1026" type="#_x0000_t75" alt="" style="width:337.45pt;height:429.5pt;mso-width-percent:0;mso-height-percent:0;mso-width-percent:0;mso-height-percent:0" o:ole="">
              <v:imagedata r:id="rId23" o:title=""/>
            </v:shape>
            <o:OLEObject Type="Embed" ProgID="Visio.Drawing.15" ShapeID="_x0000_i1026" DrawAspect="Content" ObjectID="_1793000807" r:id="rId24"/>
          </w:object>
        </w:r>
      </w:del>
      <w:bookmarkStart w:id="24" w:name="MCCQCTEMPBM_00000028"/>
      <w:bookmarkEnd w:id="22"/>
      <w:ins w:id="25" w:author="Richard Bradbury (2024-08-16)" w:date="2024-08-16T18:00:00Z">
        <w:r w:rsidR="000934B4">
          <w:rPr>
            <w:noProof/>
          </w:rPr>
          <w:object w:dxaOrig="8561" w:dyaOrig="10861" w14:anchorId="67771772">
            <v:shape id="_x0000_i1042" type="#_x0000_t75" alt="" style="width:329.3pt;height:417.6pt" o:ole="">
              <v:imagedata r:id="rId25" o:title=""/>
            </v:shape>
            <o:OLEObject Type="Embed" ProgID="Visio.Drawing.15" ShapeID="_x0000_i1042" DrawAspect="Content" ObjectID="_1793000808" r:id="rId26"/>
          </w:object>
        </w:r>
      </w:ins>
      <w:r w:rsidR="00E95F88">
        <w:rPr>
          <w:noProof/>
        </w:rPr>
        <w:fldChar w:fldCharType="begin"/>
      </w:r>
      <w:r w:rsidR="00E95F88">
        <w:rPr>
          <w:noProof/>
        </w:rPr>
        <w:fldChar w:fldCharType="end"/>
      </w:r>
      <w:r w:rsidR="005D145F">
        <w:rPr>
          <w:noProof/>
        </w:rPr>
        <w:fldChar w:fldCharType="begin"/>
      </w:r>
      <w:r w:rsidR="005D145F">
        <w:rPr>
          <w:noProof/>
        </w:rPr>
        <w:fldChar w:fldCharType="end"/>
      </w:r>
      <w:r w:rsidR="00666D38" w:rsidRPr="004C0EB8">
        <w:fldChar w:fldCharType="begin"/>
      </w:r>
      <w:r w:rsidR="00666D38" w:rsidRPr="004C0EB8">
        <w:fldChar w:fldCharType="end"/>
      </w:r>
      <w:bookmarkStart w:id="26" w:name="MCCQCTEMPBM_00000029"/>
      <w:bookmarkEnd w:id="24"/>
      <w:r w:rsidR="00666D38" w:rsidRPr="004C0EB8">
        <w:fldChar w:fldCharType="begin"/>
      </w:r>
      <w:r w:rsidR="00666D38" w:rsidRPr="004C0EB8">
        <w:fldChar w:fldCharType="end"/>
      </w:r>
      <w:bookmarkStart w:id="27" w:name="MCCQCTEMPBM_00000030"/>
      <w:bookmarkEnd w:id="26"/>
      <w:r w:rsidR="00666D38" w:rsidRPr="004C0EB8">
        <w:fldChar w:fldCharType="begin"/>
      </w:r>
      <w:r w:rsidR="00666D38" w:rsidRPr="004C0EB8">
        <w:fldChar w:fldCharType="end"/>
      </w:r>
      <w:bookmarkStart w:id="28" w:name="MCCQCTEMPBM_00000031"/>
      <w:bookmarkEnd w:id="27"/>
      <w:r w:rsidR="00666D38" w:rsidRPr="004C0EB8">
        <w:fldChar w:fldCharType="begin"/>
      </w:r>
      <w:r w:rsidR="00666D38" w:rsidRPr="004C0EB8">
        <w:fldChar w:fldCharType="end"/>
      </w:r>
      <w:bookmarkEnd w:id="28"/>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29" w:author="Prakash Kolan(11172023)" w:date="2024-03-27T15:17:00Z">
        <w:r w:rsidR="00483559">
          <w:t>one or more</w:t>
        </w:r>
      </w:ins>
      <w:ins w:id="30" w:author="Prakash Kolan(11172023)" w:date="2024-03-27T15:10:00Z">
        <w:r w:rsidR="009035BB">
          <w:t xml:space="preserve"> </w:t>
        </w:r>
      </w:ins>
      <w:ins w:id="31" w:author="Prakash Kolan(11172023)" w:date="2024-03-28T14:01:00Z">
        <w:r w:rsidR="009035BB">
          <w:t>application session</w:t>
        </w:r>
      </w:ins>
      <w:ins w:id="32" w:author="Prakash Kolan(11172023)" w:date="2024-03-27T15:12:00Z">
        <w:r w:rsidR="009035BB">
          <w:t xml:space="preserve"> contexts</w:t>
        </w:r>
      </w:ins>
      <w:ins w:id="33" w:author="Prakash Kolan(11172023)" w:date="2024-03-27T15:17:00Z">
        <w:r w:rsidR="009035BB">
          <w:t>, each</w:t>
        </w:r>
      </w:ins>
      <w:ins w:id="34" w:author="Prakash Kolan(11172023)" w:date="2024-03-27T15:12:00Z">
        <w:r w:rsidR="009035BB">
          <w:t xml:space="preserve"> </w:t>
        </w:r>
      </w:ins>
      <w:ins w:id="35" w:author="Prakash Kolan(11172023)" w:date="2024-03-27T15:13:00Z">
        <w:r w:rsidR="009035BB">
          <w:t>identif</w:t>
        </w:r>
      </w:ins>
      <w:ins w:id="36" w:author="Prakash Kolan(11172023)" w:date="2024-03-27T15:17:00Z">
        <w:r w:rsidR="009035BB">
          <w:t>ying</w:t>
        </w:r>
      </w:ins>
      <w:ins w:id="37"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4070D8E7"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2EB6D638" w14:textId="78E4042A" w:rsidR="00AD6774" w:rsidRPr="0042466D" w:rsidRDefault="00AD6774" w:rsidP="00AD677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r w:rsidR="0065245C">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26E1E4B6" w14:textId="6AEBAEFA" w:rsidR="00AA055B" w:rsidRPr="004C0EB8" w:rsidRDefault="00AA055B" w:rsidP="00AA055B">
      <w:pPr>
        <w:pStyle w:val="Heading2"/>
        <w:rPr>
          <w:noProof/>
        </w:rPr>
      </w:pPr>
      <w:bookmarkStart w:id="38" w:name="_Toc153807477"/>
      <w:bookmarkStart w:id="39" w:name="_Toc152670188"/>
      <w:bookmarkStart w:id="40" w:name="_Toc155355326"/>
      <w:bookmarkStart w:id="41" w:name="_Toc74859190"/>
      <w:bookmarkStart w:id="42" w:name="_Toc71722138"/>
      <w:bookmarkStart w:id="43" w:name="_Toc71214464"/>
      <w:bookmarkStart w:id="44" w:name="_Toc68899713"/>
      <w:bookmarkEnd w:id="2"/>
      <w:bookmarkEnd w:id="3"/>
      <w:bookmarkEnd w:id="4"/>
      <w:bookmarkEnd w:id="5"/>
      <w:bookmarkEnd w:id="6"/>
      <w:bookmarkEnd w:id="7"/>
      <w:bookmarkEnd w:id="10"/>
      <w:r w:rsidRPr="004C0EB8">
        <w:rPr>
          <w:noProof/>
        </w:rPr>
        <w:t>5.8</w:t>
      </w:r>
      <w:r w:rsidRPr="004C0EB8">
        <w:rPr>
          <w:noProof/>
        </w:rPr>
        <w:tab/>
        <w:t xml:space="preserve">Dynamic Policy based on Network Slicing for </w:t>
      </w:r>
      <w:del w:id="45" w:author="Richard Bradbury" w:date="2024-11-13T10:46:00Z" w16du:dateUtc="2024-11-13T10:46:00Z">
        <w:r w:rsidRPr="004C0EB8" w:rsidDel="000934B4">
          <w:rPr>
            <w:noProof/>
          </w:rPr>
          <w:delText>D</w:delText>
        </w:r>
      </w:del>
      <w:ins w:id="46" w:author="Richard Bradbury" w:date="2024-11-13T10:46:00Z" w16du:dateUtc="2024-11-13T10:46:00Z">
        <w:r w:rsidR="000934B4">
          <w:rPr>
            <w:noProof/>
          </w:rPr>
          <w:t>d</w:t>
        </w:r>
      </w:ins>
      <w:r w:rsidRPr="004C0EB8">
        <w:rPr>
          <w:noProof/>
        </w:rPr>
        <w:t xml:space="preserve">ownlink </w:t>
      </w:r>
      <w:del w:id="47" w:author="Richard Bradbury" w:date="2024-11-13T10:46:00Z" w16du:dateUtc="2024-11-13T10:46:00Z">
        <w:r w:rsidRPr="004C0EB8" w:rsidDel="000934B4">
          <w:rPr>
            <w:noProof/>
          </w:rPr>
          <w:delText>M</w:delText>
        </w:r>
      </w:del>
      <w:ins w:id="48" w:author="Richard Bradbury" w:date="2024-11-13T10:46:00Z" w16du:dateUtc="2024-11-13T10:46:00Z">
        <w:r w:rsidR="000934B4">
          <w:rPr>
            <w:noProof/>
          </w:rPr>
          <w:t>m</w:t>
        </w:r>
      </w:ins>
      <w:r w:rsidRPr="004C0EB8">
        <w:rPr>
          <w:noProof/>
        </w:rPr>
        <w:t xml:space="preserve">edia </w:t>
      </w:r>
      <w:del w:id="49" w:author="Richard Bradbury" w:date="2024-11-13T10:46:00Z" w16du:dateUtc="2024-11-13T10:46:00Z">
        <w:r w:rsidRPr="004C0EB8" w:rsidDel="000934B4">
          <w:rPr>
            <w:noProof/>
          </w:rPr>
          <w:delText>S</w:delText>
        </w:r>
      </w:del>
      <w:ins w:id="50" w:author="Richard Bradbury" w:date="2024-11-13T10:46:00Z" w16du:dateUtc="2024-11-13T10:46:00Z">
        <w:r w:rsidR="000934B4">
          <w:rPr>
            <w:noProof/>
          </w:rPr>
          <w:t>s</w:t>
        </w:r>
      </w:ins>
      <w:r w:rsidRPr="004C0EB8">
        <w:rPr>
          <w:noProof/>
        </w:rPr>
        <w:t>treaming</w:t>
      </w:r>
      <w:bookmarkEnd w:id="38"/>
    </w:p>
    <w:p w14:paraId="430FF1EF" w14:textId="77777777" w:rsidR="00AA055B" w:rsidRPr="004C0EB8" w:rsidRDefault="00AA055B" w:rsidP="00AA055B">
      <w:pPr>
        <w:pStyle w:val="Heading3"/>
      </w:pPr>
      <w:bookmarkStart w:id="51" w:name="_Toc153807478"/>
      <w:r w:rsidRPr="004C0EB8">
        <w:t>5.8.1</w:t>
      </w:r>
      <w:r w:rsidRPr="004C0EB8">
        <w:tab/>
        <w:t>Procedure</w:t>
      </w:r>
      <w:bookmarkEnd w:id="51"/>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315294" w:rsidP="00AA055B">
      <w:pPr>
        <w:pStyle w:val="TH"/>
        <w:rPr>
          <w:lang w:val="en-US"/>
        </w:rPr>
      </w:pPr>
      <w:r w:rsidRPr="00315294">
        <w:rPr>
          <w:noProof/>
          <w:lang w:val="en-US"/>
        </w:rPr>
        <w:object w:dxaOrig="12470" w:dyaOrig="5820" w14:anchorId="364760D0">
          <v:shape id="_x0000_i1028" type="#_x0000_t75" alt="" style="width:410.1pt;height:186.55pt;mso-width-percent:0;mso-height-percent:0;mso-width-percent:0;mso-height-percent:0" o:ole="">
            <v:imagedata r:id="rId27" o:title=""/>
          </v:shape>
          <o:OLEObject Type="Embed" ProgID="Mscgen.Chart" ShapeID="_x0000_i1028" DrawAspect="Content" ObjectID="_1793000809" r:id="rId28"/>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12330ED1" w:rsidR="00AA055B" w:rsidRDefault="00AA055B" w:rsidP="00AA055B">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7B751D9" w14:textId="77777777" w:rsidR="00B1722B" w:rsidRDefault="004D4996" w:rsidP="00B1722B">
      <w:pPr>
        <w:pStyle w:val="B1"/>
        <w:rPr>
          <w:ins w:id="52" w:author="Prakash Kolan(0522_4_2024)" w:date="2024-08-06T14:01:00Z"/>
          <w:lang w:val="en-US"/>
        </w:rPr>
      </w:pPr>
      <w:ins w:id="53" w:author="Prakash Kolan(0522_4_2024)" w:date="2024-08-06T14:01:00Z">
        <w:r>
          <w:rPr>
            <w:lang w:val="en-US"/>
          </w:rPr>
          <w:t>3.</w:t>
        </w:r>
        <w:r>
          <w:rPr>
            <w:lang w:val="en-US"/>
          </w:rPr>
          <w:tab/>
          <w:t>The 5GMSd Application Provider may identify the Network Slice(s) and/or Data Network(s) applicable to each Policy Template it provisions in the 5GMSd AF in step 4 of the baseline provisioning procedure defined in clause 5.3.2 of the present document.</w:t>
        </w:r>
      </w:ins>
    </w:p>
    <w:p w14:paraId="5D18789B" w14:textId="286A4909" w:rsidR="00917832" w:rsidRDefault="00917832" w:rsidP="004122A2">
      <w:pPr>
        <w:pStyle w:val="NO"/>
        <w:rPr>
          <w:ins w:id="54" w:author="Prakash Kolan(0522_4_2024)" w:date="2024-08-06T14:03:00Z"/>
        </w:rPr>
      </w:pPr>
      <w:ins w:id="55" w:author="Prakash Kolan(0522_4_2024)" w:date="2024-08-06T13:59:00Z">
        <w:r>
          <w:rPr>
            <w:lang w:val="en-US"/>
          </w:rPr>
          <w:t>NOTE:</w:t>
        </w:r>
      </w:ins>
      <w:ins w:id="56" w:author="Richard Bradbury (2024-08-16)" w:date="2024-08-16T18:02:00Z">
        <w:r w:rsidR="00B1722B">
          <w:rPr>
            <w:lang w:val="en-US"/>
          </w:rPr>
          <w:tab/>
        </w:r>
      </w:ins>
      <w:ins w:id="57" w:author="Prakash Kolan(0522_4_2024)" w:date="2024-08-06T13:59:00Z">
        <w:r>
          <w:t>The 5GMSd AF may map the external slice identifier and DNN to operator-internal identifiers</w:t>
        </w:r>
      </w:ins>
      <w:ins w:id="58" w:author="Richard Bradbury (2024-08-16)" w:date="2024-08-16T18:02:00Z">
        <w:r w:rsidR="00B1722B">
          <w:t>.</w:t>
        </w:r>
      </w:ins>
    </w:p>
    <w:p w14:paraId="1BA43545" w14:textId="1A5D8489" w:rsidR="004D378F" w:rsidRDefault="004D378F" w:rsidP="009035BB">
      <w:pPr>
        <w:pStyle w:val="B1"/>
        <w:rPr>
          <w:ins w:id="59" w:author="Prakash Kolan(04102024)" w:date="2024-04-09T22:17:00Z"/>
          <w:lang w:val="en-US"/>
        </w:rPr>
      </w:pPr>
      <w:ins w:id="60" w:author="Prakash Kolan(0522_4_2024)" w:date="2024-08-06T14:03:00Z">
        <w:r>
          <w:rPr>
            <w:lang w:val="en-US"/>
          </w:rPr>
          <w:t>4.</w:t>
        </w:r>
        <w:r>
          <w:rPr>
            <w:lang w:val="en-US"/>
          </w:rPr>
          <w:tab/>
          <w:t xml:space="preserve">The </w:t>
        </w:r>
        <w:r>
          <w:t>5GMS</w:t>
        </w:r>
      </w:ins>
      <w:ins w:id="61" w:author="Prakash Kolan(0522_4_2024)" w:date="2024-08-06T14:07:00Z">
        <w:r w:rsidR="00A147E5">
          <w:t>d</w:t>
        </w:r>
      </w:ins>
      <w:ins w:id="62" w:author="Prakash Kolan(0522_4_2024)" w:date="2024-08-06T14:03:00Z">
        <w:r>
          <w:t xml:space="preserve"> AF </w:t>
        </w:r>
      </w:ins>
      <w:ins w:id="63" w:author="Richard Bradbury" w:date="2024-11-13T10:48:00Z" w16du:dateUtc="2024-11-13T10:48:00Z">
        <w:r w:rsidR="000934B4">
          <w:t>has been</w:t>
        </w:r>
      </w:ins>
      <w:ins w:id="64" w:author="Prakash Kolan(0522_4_2024)" w:date="2024-08-06T14:03:00Z">
        <w:r>
          <w:t xml:space="preserve">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w:t>
        </w:r>
      </w:ins>
      <w:ins w:id="65" w:author="Prakash Kolan(0522_4_2024)" w:date="2024-08-06T14:07:00Z">
        <w:r w:rsidR="00A147E5">
          <w:t>d</w:t>
        </w:r>
      </w:ins>
      <w:ins w:id="66" w:author="Richard Bradbury (2024-08-16)" w:date="2024-08-16T18:02:00Z">
        <w:r w:rsidR="00B1722B">
          <w:t> </w:t>
        </w:r>
      </w:ins>
      <w:ins w:id="67" w:author="Prakash Kolan(0522_4_2024)" w:date="2024-08-06T14:03:00Z">
        <w:r>
          <w:t xml:space="preserve">AF may use information </w:t>
        </w:r>
      </w:ins>
      <w:ins w:id="68" w:author="Richard Bradbury" w:date="2024-11-13T10:48:00Z" w16du:dateUtc="2024-11-13T10:48:00Z">
        <w:r w:rsidR="000934B4">
          <w:t>about</w:t>
        </w:r>
      </w:ins>
      <w:ins w:id="69" w:author="Prakash Kolan(0522_4_2024)" w:date="2024-08-06T14:03:00Z">
        <w:r>
          <w:t xml:space="preserve"> the selected network slice and/or Data Network to filter viable Policy Templates before including them in Service Access Information provided to the 5GMSd Client described in clause 4.3.2 of </w:t>
        </w:r>
      </w:ins>
      <w:ins w:id="70" w:author="Prakash Kolan(0522_4_2024)" w:date="2024-08-06T14:04:00Z">
        <w:r>
          <w:t>the present document</w:t>
        </w:r>
      </w:ins>
      <w:ins w:id="71" w:author="Prakash Kolan(0522_4_2024)" w:date="2024-08-06T14:03:00Z">
        <w:r>
          <w:t>.</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lastRenderedPageBreak/>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39"/>
    </w:p>
    <w:p w14:paraId="70116138" w14:textId="3C229054" w:rsidR="000A087C" w:rsidRPr="0042466D" w:rsidRDefault="000A087C" w:rsidP="009A551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0370C3">
        <w:rPr>
          <w:rFonts w:ascii="Arial" w:hAnsi="Arial" w:cs="Arial"/>
          <w:color w:val="FF0000"/>
          <w:sz w:val="28"/>
          <w:szCs w:val="28"/>
          <w:lang w:val="en-US"/>
        </w:rPr>
        <w:t>Four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72" w:name="_Toc153807544"/>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72"/>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315294" w:rsidRPr="00315294">
        <w:rPr>
          <w:noProof/>
          <w:lang w:val="en-US"/>
        </w:rPr>
        <w:object w:dxaOrig="11160" w:dyaOrig="5110" w14:anchorId="3F26B952">
          <v:shape id="_x0000_i1029" type="#_x0000_t75" alt="" style="width:416.95pt;height:188.45pt;mso-width-percent:0;mso-height-percent:0;mso-width-percent:0;mso-height-percent:0" o:ole="">
            <v:imagedata r:id="rId29" o:title=""/>
          </v:shape>
          <o:OLEObject Type="Embed" ProgID="Mscgen.Chart" ShapeID="_x0000_i1029" DrawAspect="Content" ObjectID="_1793000810" r:id="rId30"/>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6796E617"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2305E4C3" w14:textId="3BF607FA" w:rsidR="00A147E5" w:rsidRDefault="00A147E5" w:rsidP="00C5374F">
      <w:pPr>
        <w:pStyle w:val="B1"/>
        <w:rPr>
          <w:ins w:id="73" w:author="Prakash Kolan(0522_4_2024)" w:date="2024-08-06T14:09:00Z"/>
          <w:lang w:val="en-US"/>
        </w:rPr>
      </w:pPr>
      <w:ins w:id="74" w:author="Prakash Kolan(0522_4_2024)" w:date="2024-08-06T14:06:00Z">
        <w:r>
          <w:rPr>
            <w:lang w:val="en-US"/>
          </w:rPr>
          <w:t>3.</w:t>
        </w:r>
        <w:r>
          <w:rPr>
            <w:lang w:val="en-US"/>
          </w:rPr>
          <w:tab/>
        </w:r>
      </w:ins>
      <w:ins w:id="75" w:author="Prakash Kolan(0522_4_2024)" w:date="2024-08-06T14:07:00Z">
        <w:r>
          <w:rPr>
            <w:lang w:val="en-US"/>
          </w:rPr>
          <w:t xml:space="preserve">The </w:t>
        </w:r>
        <w:r>
          <w:t>5GMSu Application Provider may identify Network Slice(s) and/or Data Network(s) applicable to each Policy Template</w:t>
        </w:r>
      </w:ins>
      <w:ins w:id="76" w:author="Prakash Kolan(0522_4_2024)" w:date="2024-08-06T14:08:00Z">
        <w:r>
          <w:t xml:space="preserve"> </w:t>
        </w:r>
        <w:r>
          <w:rPr>
            <w:lang w:val="en-US"/>
          </w:rPr>
          <w:t>it provisions in the 5GMSu AF in step 3 of the baseline provisioning procedure defined in clause 6.2.2.2 of the present document.</w:t>
        </w:r>
      </w:ins>
    </w:p>
    <w:p w14:paraId="64F71050" w14:textId="6EBFAFC2" w:rsidR="004122A2" w:rsidRPr="00C81A01" w:rsidRDefault="004122A2" w:rsidP="00C81A01">
      <w:pPr>
        <w:pStyle w:val="NO"/>
        <w:rPr>
          <w:ins w:id="77" w:author="Prakash Kolan(0522_4_2024)" w:date="2024-08-06T14:09:00Z"/>
        </w:rPr>
      </w:pPr>
      <w:ins w:id="78" w:author="Prakash Kolan(0522_4_2024)" w:date="2024-08-06T14:09:00Z">
        <w:r w:rsidRPr="00C81A01">
          <w:t>NOTE:</w:t>
        </w:r>
      </w:ins>
      <w:ins w:id="79" w:author="Richard Bradbury (2024-08-16)" w:date="2024-08-16T18:04:00Z">
        <w:r w:rsidR="00B1722B">
          <w:tab/>
        </w:r>
      </w:ins>
      <w:ins w:id="80" w:author="Prakash Kolan(0522_4_2024)" w:date="2024-08-06T14:09:00Z">
        <w:r w:rsidRPr="00C81A01">
          <w:t>The 5GMSu AF may map the external slice identifier and DNN to operator-internal identifiers</w:t>
        </w:r>
      </w:ins>
    </w:p>
    <w:p w14:paraId="61D76979" w14:textId="22DA9A1F" w:rsidR="00B1722B" w:rsidRDefault="00BA30A9" w:rsidP="00B1722B">
      <w:pPr>
        <w:pStyle w:val="B1"/>
        <w:rPr>
          <w:ins w:id="81" w:author="Prakash Kolan(0522_4_2024)" w:date="2024-08-06T14:06:00Z"/>
          <w:lang w:val="en-US"/>
        </w:rPr>
      </w:pPr>
      <w:ins w:id="82" w:author="Prakash Kolan(0522_4_2024)" w:date="2024-08-06T14:09:00Z">
        <w:r>
          <w:rPr>
            <w:lang w:val="en-US"/>
          </w:rPr>
          <w:t>4.</w:t>
        </w:r>
        <w:r>
          <w:rPr>
            <w:lang w:val="en-US"/>
          </w:rPr>
          <w:tab/>
          <w:t xml:space="preserve">The </w:t>
        </w:r>
      </w:ins>
      <w:ins w:id="83" w:author="Prakash Kolan(0522_4_2024)" w:date="2024-08-06T14:10:00Z">
        <w:r>
          <w:t xml:space="preserve">5GMSu AF </w:t>
        </w:r>
      </w:ins>
      <w:ins w:id="84" w:author="Richard Bradbury" w:date="2024-11-13T10:48:00Z" w16du:dateUtc="2024-11-13T10:48:00Z">
        <w:r w:rsidR="000934B4">
          <w:t>has be</w:t>
        </w:r>
      </w:ins>
      <w:ins w:id="85" w:author="Richard Bradbury" w:date="2024-11-13T10:49:00Z" w16du:dateUtc="2024-11-13T10:49:00Z">
        <w:r w:rsidR="000934B4">
          <w:t>en</w:t>
        </w:r>
      </w:ins>
      <w:ins w:id="86" w:author="Prakash Kolan(0522_4_2024)" w:date="2024-08-06T14:10:00Z">
        <w:r>
          <w:t xml:space="preserve">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u</w:t>
        </w:r>
      </w:ins>
      <w:ins w:id="87" w:author="Richard Bradbury" w:date="2024-11-13T10:49:00Z" w16du:dateUtc="2024-11-13T10:49:00Z">
        <w:r w:rsidR="000934B4">
          <w:t> </w:t>
        </w:r>
      </w:ins>
      <w:ins w:id="88" w:author="Prakash Kolan(0522_4_2024)" w:date="2024-08-06T14:10:00Z">
        <w:r>
          <w:t xml:space="preserve">AF may use information </w:t>
        </w:r>
      </w:ins>
      <w:ins w:id="89" w:author="Richard Bradbury" w:date="2024-11-13T10:49:00Z" w16du:dateUtc="2024-11-13T10:49:00Z">
        <w:r w:rsidR="000934B4">
          <w:t>about</w:t>
        </w:r>
      </w:ins>
      <w:ins w:id="90" w:author="Prakash Kolan(0522_4_2024)" w:date="2024-08-06T14:10:00Z">
        <w:r>
          <w:t xml:space="preserve"> the selected network slice and/or Data Network to </w:t>
        </w:r>
        <w:r>
          <w:lastRenderedPageBreak/>
          <w:t>filter viable Policy Templates before including them in Service Access Information provided to the 5GMSu Client described in clause 4.3.2 of the present document.</w:t>
        </w:r>
      </w:ins>
    </w:p>
    <w:p w14:paraId="374837C3" w14:textId="1FF643A4" w:rsidR="00C5374F" w:rsidRPr="004C0EB8" w:rsidRDefault="00C5374F" w:rsidP="00B1722B">
      <w:pPr>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77EA73A6"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3E6E9636" w14:textId="2B86163C" w:rsidR="00333B83" w:rsidRPr="0042466D" w:rsidRDefault="00333B83" w:rsidP="00333B83">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eastAsia="zh-CN"/>
        </w:rPr>
        <w:t>* *</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eastAsia="zh-CN"/>
        </w:rPr>
        <w:t xml:space="preserve"> * </w:t>
      </w:r>
      <w:r>
        <w:rPr>
          <w:rFonts w:ascii="Arial" w:hAnsi="Arial" w:cs="Arial"/>
          <w:color w:val="FF0000"/>
          <w:sz w:val="28"/>
          <w:szCs w:val="28"/>
          <w:lang w:val="en-US" w:eastAsia="zh-CN"/>
        </w:rPr>
        <w:t xml:space="preserve">Fifth </w:t>
      </w:r>
      <w:r w:rsidRPr="0042466D">
        <w:rPr>
          <w:rFonts w:ascii="Arial" w:hAnsi="Arial" w:cs="Arial"/>
          <w:color w:val="FF0000"/>
          <w:sz w:val="28"/>
          <w:szCs w:val="28"/>
          <w:lang w:val="en-US" w:eastAsia="zh-CN"/>
        </w:rPr>
        <w:t>change * * * *</w:t>
      </w:r>
    </w:p>
    <w:p w14:paraId="4A2F8C34" w14:textId="7089079A" w:rsidR="00931B15" w:rsidRPr="00852537" w:rsidRDefault="00931B15" w:rsidP="00931B15">
      <w:pPr>
        <w:pStyle w:val="Heading8"/>
        <w:rPr>
          <w:ins w:id="91" w:author="Prakash Kolan(0522_4_2024)" w:date="2024-08-06T20:17:00Z"/>
        </w:rPr>
      </w:pPr>
      <w:ins w:id="92" w:author="Prakash Kolan(0522_4_2024)" w:date="2024-08-06T20:17:00Z">
        <w:r w:rsidRPr="00852537">
          <w:t xml:space="preserve">Annex </w:t>
        </w:r>
      </w:ins>
      <w:ins w:id="93" w:author="Richard Bradbury (2024-08-16)" w:date="2024-08-16T18:05:00Z">
        <w:r w:rsidR="00A72A3A">
          <w:t>F</w:t>
        </w:r>
      </w:ins>
      <w:ins w:id="94" w:author="Prakash Kolan(0522_4_2024)" w:date="2024-08-06T20:17:00Z">
        <w:r w:rsidRPr="00852537">
          <w:t xml:space="preserve"> (informative):</w:t>
        </w:r>
        <w:r>
          <w:br/>
        </w:r>
        <w:r w:rsidRPr="00852537">
          <w:t>Network Slice</w:t>
        </w:r>
        <w:r>
          <w:t xml:space="preserve"> selection for 5GMS</w:t>
        </w:r>
      </w:ins>
    </w:p>
    <w:p w14:paraId="3319B113" w14:textId="1393347F" w:rsidR="00931B15" w:rsidRPr="0038028F" w:rsidRDefault="00A72A3A" w:rsidP="00931B15">
      <w:pPr>
        <w:pStyle w:val="Heading4"/>
        <w:rPr>
          <w:ins w:id="95" w:author="Prakash Kolan(0522_4_2024)" w:date="2024-08-06T20:17:00Z"/>
          <w:b/>
          <w:sz w:val="36"/>
          <w:szCs w:val="36"/>
        </w:rPr>
      </w:pPr>
      <w:ins w:id="96" w:author="Richard Bradbury (2024-08-16)" w:date="2024-08-16T18:05:00Z">
        <w:r>
          <w:rPr>
            <w:sz w:val="36"/>
            <w:szCs w:val="36"/>
          </w:rPr>
          <w:t>F</w:t>
        </w:r>
      </w:ins>
      <w:ins w:id="97" w:author="Prakash Kolan(0522_4_2024)" w:date="2024-08-06T20:17:00Z">
        <w:r w:rsidR="00931B15" w:rsidRPr="0038028F">
          <w:rPr>
            <w:sz w:val="36"/>
            <w:szCs w:val="36"/>
          </w:rPr>
          <w:t>.1</w:t>
        </w:r>
        <w:r w:rsidR="00931B15" w:rsidRPr="0038028F">
          <w:rPr>
            <w:sz w:val="36"/>
            <w:szCs w:val="36"/>
          </w:rPr>
          <w:tab/>
        </w:r>
        <w:r w:rsidR="00931B15">
          <w:rPr>
            <w:sz w:val="36"/>
            <w:szCs w:val="36"/>
          </w:rPr>
          <w:t>Introduction</w:t>
        </w:r>
      </w:ins>
    </w:p>
    <w:p w14:paraId="7BAAF5D9" w14:textId="4D268554" w:rsidR="00931B15" w:rsidRDefault="00931B15" w:rsidP="00931B15">
      <w:pPr>
        <w:rPr>
          <w:ins w:id="98" w:author="Prakash Kolan(0522_4_2024)" w:date="2024-08-06T20:17:00Z"/>
        </w:rPr>
      </w:pPr>
      <w:ins w:id="99" w:author="Prakash Kolan(0522_4_2024)" w:date="2024-08-06T20:17:00Z">
        <w:r w:rsidRPr="00482119">
          <w:t xml:space="preserve">Clauses 5 and 6 of </w:t>
        </w:r>
        <w:r>
          <w:t>the present document</w:t>
        </w:r>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w:t>
        </w:r>
      </w:ins>
      <w:ins w:id="100" w:author="Richard Bradbury" w:date="2024-11-13T10:49:00Z" w16du:dateUtc="2024-11-13T10:49:00Z">
        <w:r w:rsidR="000934B4">
          <w:t xml:space="preserve">the Media Session Handler </w:t>
        </w:r>
      </w:ins>
      <w:ins w:id="101" w:author="Prakash Kolan(0522_4_2024)" w:date="2024-08-06T20:17:00Z">
        <w:r w:rsidRPr="00482119">
          <w:t>acquires it directly from the 5GMS AF over reference point M5.</w:t>
        </w:r>
        <w:r>
          <w:t xml:space="preserve"> This annex describes an example method for network slice selection based on traffic descript</w:t>
        </w:r>
      </w:ins>
      <w:ins w:id="102" w:author="Richard Bradbury (2024-08-16)" w:date="2024-08-16T18:12:00Z">
        <w:r w:rsidR="00A72A3A">
          <w:t>ion</w:t>
        </w:r>
      </w:ins>
      <w:ins w:id="103" w:author="Prakash Kolan(0522_4_2024)" w:date="2024-08-06T20:17:00Z">
        <w:r>
          <w:t xml:space="preserve"> information inside URSP rules for bootstrapping 5GMS application invocation on a Network Slice.</w:t>
        </w:r>
      </w:ins>
    </w:p>
    <w:p w14:paraId="5986CB07" w14:textId="3F876550" w:rsidR="00931B15" w:rsidRPr="00F4267A" w:rsidRDefault="00A72A3A" w:rsidP="00931B15">
      <w:pPr>
        <w:pStyle w:val="Heading4"/>
        <w:rPr>
          <w:ins w:id="104" w:author="Prakash Kolan(0522_4_2024)" w:date="2024-08-06T20:18:00Z"/>
          <w:sz w:val="36"/>
          <w:szCs w:val="36"/>
        </w:rPr>
      </w:pPr>
      <w:ins w:id="105" w:author="Richard Bradbury (2024-08-16)" w:date="2024-08-16T18:05:00Z">
        <w:r>
          <w:rPr>
            <w:sz w:val="36"/>
            <w:szCs w:val="36"/>
          </w:rPr>
          <w:t>F</w:t>
        </w:r>
      </w:ins>
      <w:ins w:id="106" w:author="Prakash Kolan(0522_4_2024)" w:date="2024-08-06T20:18:00Z">
        <w:r w:rsidR="00931B15" w:rsidRPr="00F4267A">
          <w:rPr>
            <w:sz w:val="36"/>
            <w:szCs w:val="36"/>
          </w:rPr>
          <w:t>.2</w:t>
        </w:r>
        <w:r w:rsidR="00931B15" w:rsidRPr="00F4267A">
          <w:rPr>
            <w:sz w:val="36"/>
            <w:szCs w:val="36"/>
          </w:rPr>
          <w:tab/>
        </w:r>
        <w:r w:rsidR="00931B15">
          <w:rPr>
            <w:sz w:val="36"/>
            <w:szCs w:val="36"/>
          </w:rPr>
          <w:t>Network Slice selection</w:t>
        </w:r>
        <w:r w:rsidR="00931B15" w:rsidRPr="00F4267A">
          <w:rPr>
            <w:sz w:val="36"/>
            <w:szCs w:val="36"/>
          </w:rPr>
          <w:t xml:space="preserve"> based on </w:t>
        </w:r>
      </w:ins>
      <w:ins w:id="107" w:author="Richard Bradbury (2024-08-16)" w:date="2024-08-16T18:11:00Z">
        <w:r>
          <w:rPr>
            <w:sz w:val="36"/>
            <w:szCs w:val="36"/>
          </w:rPr>
          <w:t>Application</w:t>
        </w:r>
      </w:ins>
      <w:ins w:id="108" w:author="Prakash Kolan(0522_4_2024)" w:date="2024-08-06T20:18:00Z">
        <w:r w:rsidR="00931B15" w:rsidRPr="00F4267A">
          <w:rPr>
            <w:sz w:val="36"/>
            <w:szCs w:val="36"/>
          </w:rPr>
          <w:t xml:space="preserve"> Descriptor </w:t>
        </w:r>
        <w:r w:rsidR="00931B15">
          <w:rPr>
            <w:sz w:val="36"/>
            <w:szCs w:val="36"/>
          </w:rPr>
          <w:t>in URSP rules</w:t>
        </w:r>
      </w:ins>
    </w:p>
    <w:p w14:paraId="4DA315D2" w14:textId="6883ED70" w:rsidR="00333B83" w:rsidRDefault="00931B15" w:rsidP="00333B83">
      <w:pPr>
        <w:pStyle w:val="B1"/>
        <w:ind w:left="0" w:firstLine="0"/>
        <w:rPr>
          <w:ins w:id="109" w:author="Prakash Kolan(0522_4_2024)" w:date="2024-08-06T20:17:00Z"/>
          <w:lang w:val="en-US"/>
        </w:rPr>
      </w:pPr>
      <w:ins w:id="110" w:author="Prakash Kolan(0522_4_2024)" w:date="2024-08-06T20:19:00Z">
        <w:r>
          <w:t xml:space="preserve">From clause 5.15.5.2.2 of TS 23.501 [2], the UE uses either the URSP rules (which includes the NSSP) or the UE local configuration to determine which PDU Sessions to use to route ongoing application traffic. Clause 6.6.2.1 of TS 23.503 [4] describes the structure of URSP rules. One of the components of a URSP rule is the </w:t>
        </w:r>
        <w:r w:rsidRPr="009A5516">
          <w:rPr>
            <w:i/>
            <w:iCs/>
          </w:rPr>
          <w:t>Traffic description information</w:t>
        </w:r>
        <w:r>
          <w:t xml:space="preserve"> that helps a UE to identify matching application traffic. Table 6.6.2.1-2 of TS 23.503 [4] specifies a number of Traffic descriptor options, one of which is the </w:t>
        </w:r>
        <w:r w:rsidRPr="009A5516">
          <w:rPr>
            <w:i/>
            <w:iCs/>
          </w:rPr>
          <w:t>Application descriptor</w:t>
        </w:r>
        <w:r>
          <w:t xml:space="preserve"> that identifies traffic of applications running on the UE. An Application descriptor consists </w:t>
        </w:r>
        <w:r w:rsidRPr="009A5516">
          <w:t>of OS Id and OS App Id properties tha</w:t>
        </w:r>
        <w:r>
          <w:t>t are known to both the UE application and the 5GMS Application Service Provider.</w:t>
        </w:r>
      </w:ins>
    </w:p>
    <w:p w14:paraId="0961C769" w14:textId="77777777" w:rsidR="00941D36" w:rsidRPr="00482119" w:rsidRDefault="00941D36" w:rsidP="00941D36">
      <w:pPr>
        <w:keepNext/>
        <w:rPr>
          <w:ins w:id="111" w:author="Prakash Kolan(0522_4_2024)" w:date="2024-08-06T20:20:00Z"/>
        </w:rPr>
      </w:pPr>
      <w:ins w:id="112" w:author="Prakash Kolan(0522_4_2024)" w:date="2024-08-06T20:20:00Z">
        <w:r w:rsidRPr="00482119">
          <w:t>Assumptions:</w:t>
        </w:r>
      </w:ins>
    </w:p>
    <w:p w14:paraId="072BC317" w14:textId="77777777" w:rsidR="00941D36" w:rsidRPr="00482119" w:rsidRDefault="00941D36" w:rsidP="00941D36">
      <w:pPr>
        <w:pStyle w:val="B1"/>
        <w:rPr>
          <w:ins w:id="113" w:author="Prakash Kolan(0522_4_2024)" w:date="2024-08-06T20:20:00Z"/>
        </w:rPr>
      </w:pPr>
      <w:ins w:id="114" w:author="Prakash Kolan(0522_4_2024)" w:date="2024-08-06T20:20:00Z">
        <w:r w:rsidRPr="00482119">
          <w:t>-</w:t>
        </w:r>
        <w:r w:rsidRPr="00482119">
          <w:tab/>
          <w:t>The 5GMS-Aware Application developer is aware of different OS App Ids supported by the UE operating system.</w:t>
        </w:r>
      </w:ins>
    </w:p>
    <w:p w14:paraId="34E808D2" w14:textId="0FE79DD4" w:rsidR="00941D36" w:rsidRPr="00482119" w:rsidRDefault="00941D36" w:rsidP="00941D36">
      <w:pPr>
        <w:keepNext/>
        <w:rPr>
          <w:ins w:id="115" w:author="Prakash Kolan(0522_4_2024)" w:date="2024-08-06T20:20:00Z"/>
          <w:noProof/>
        </w:rPr>
      </w:pPr>
      <w:ins w:id="116" w:author="Prakash Kolan(0522_4_2024)" w:date="2024-08-06T20:20:00Z">
        <w:r w:rsidRPr="00482119">
          <w:rPr>
            <w:noProof/>
          </w:rPr>
          <w:lastRenderedPageBreak/>
          <w:t>Figure </w:t>
        </w:r>
      </w:ins>
      <w:ins w:id="117" w:author="Richard Bradbury (2024-08-16)" w:date="2024-08-16T18:05:00Z">
        <w:r w:rsidR="00A72A3A">
          <w:rPr>
            <w:noProof/>
          </w:rPr>
          <w:t>F</w:t>
        </w:r>
      </w:ins>
      <w:ins w:id="118" w:author="Prakash Kolan(0522_4_2024)" w:date="2024-08-06T20:20:00Z">
        <w:r w:rsidRPr="00482119">
          <w:rPr>
            <w:noProof/>
          </w:rPr>
          <w:t>.2</w:t>
        </w:r>
        <w:r w:rsidRPr="00482119">
          <w:rPr>
            <w:noProof/>
          </w:rPr>
          <w:noBreakHyphen/>
          <w:t>1 below illustrates the procedure for bootstrapping application invocation on a Network Slice.</w:t>
        </w:r>
      </w:ins>
    </w:p>
    <w:p w14:paraId="44A7345C" w14:textId="5C8A7AF5" w:rsidR="00941D36" w:rsidRPr="00482119" w:rsidRDefault="00315294" w:rsidP="00941D36">
      <w:pPr>
        <w:pStyle w:val="TH"/>
        <w:rPr>
          <w:ins w:id="119" w:author="Prakash Kolan(0522_4_2024)" w:date="2024-08-06T20:20:00Z"/>
          <w:noProof/>
        </w:rPr>
      </w:pPr>
      <w:ins w:id="120" w:author="Prakash Kolan(0522_4_2024)" w:date="2024-08-06T20:20:00Z">
        <w:r w:rsidRPr="00482119">
          <w:rPr>
            <w:noProof/>
          </w:rPr>
          <w:object w:dxaOrig="13310" w:dyaOrig="10890" w14:anchorId="51B9B710">
            <v:shape id="_x0000_i1030" type="#_x0000_t75" alt="" style="width:473.95pt;height:389.45pt;mso-width-percent:0;mso-height-percent:0;mso-width-percent:0;mso-height-percent:0" o:ole="">
              <v:imagedata r:id="rId31" o:title=""/>
            </v:shape>
            <o:OLEObject Type="Embed" ProgID="Mscgen.Chart" ShapeID="_x0000_i1030" DrawAspect="Content" ObjectID="_1793000811" r:id="rId32"/>
          </w:object>
        </w:r>
      </w:ins>
    </w:p>
    <w:p w14:paraId="5D907F9E" w14:textId="6056DADF" w:rsidR="00941D36" w:rsidRPr="00482119" w:rsidRDefault="00941D36" w:rsidP="00941D36">
      <w:pPr>
        <w:pStyle w:val="TF"/>
        <w:rPr>
          <w:ins w:id="121" w:author="Prakash Kolan(0522_4_2024)" w:date="2024-08-06T20:20:00Z"/>
          <w:noProof/>
        </w:rPr>
      </w:pPr>
      <w:ins w:id="122" w:author="Prakash Kolan(0522_4_2024)" w:date="2024-08-06T20:20:00Z">
        <w:r w:rsidRPr="00482119">
          <w:rPr>
            <w:noProof/>
          </w:rPr>
          <w:t>Figure </w:t>
        </w:r>
      </w:ins>
      <w:ins w:id="123" w:author="Richard Bradbury (2024-08-16)" w:date="2024-08-16T18:05:00Z">
        <w:r w:rsidR="00A72A3A">
          <w:rPr>
            <w:noProof/>
          </w:rPr>
          <w:t>F</w:t>
        </w:r>
      </w:ins>
      <w:ins w:id="124" w:author="Prakash Kolan(0522_4_2024)" w:date="2024-08-06T20:20:00Z">
        <w:r w:rsidRPr="00482119">
          <w:rPr>
            <w:noProof/>
          </w:rPr>
          <w:t>.2</w:t>
        </w:r>
        <w:r w:rsidRPr="00482119">
          <w:rPr>
            <w:noProof/>
          </w:rPr>
          <w:noBreakHyphen/>
          <w:t>1: Call flow for bootstrapping application invocation on a Network Slice</w:t>
        </w:r>
      </w:ins>
    </w:p>
    <w:p w14:paraId="0B7CB435" w14:textId="77777777" w:rsidR="00941D36" w:rsidRPr="00482119" w:rsidRDefault="00941D36" w:rsidP="00941D36">
      <w:pPr>
        <w:keepNext/>
        <w:rPr>
          <w:ins w:id="125" w:author="Prakash Kolan(0522_4_2024)" w:date="2024-08-06T20:20:00Z"/>
          <w:noProof/>
        </w:rPr>
      </w:pPr>
      <w:ins w:id="126" w:author="Prakash Kolan(0522_4_2024)" w:date="2024-08-06T20:20:00Z">
        <w:r w:rsidRPr="00482119">
          <w:rPr>
            <w:noProof/>
          </w:rPr>
          <w:t>The steps are as follows:</w:t>
        </w:r>
      </w:ins>
    </w:p>
    <w:p w14:paraId="4A1A06A2" w14:textId="77777777" w:rsidR="00941D36" w:rsidRPr="00482119" w:rsidRDefault="00941D36" w:rsidP="00941D36">
      <w:pPr>
        <w:pStyle w:val="B1"/>
        <w:keepNext/>
        <w:rPr>
          <w:ins w:id="127" w:author="Prakash Kolan(0522_4_2024)" w:date="2024-08-06T20:20:00Z"/>
          <w:noProof/>
        </w:rPr>
      </w:pPr>
      <w:ins w:id="128" w:author="Prakash Kolan(0522_4_2024)" w:date="2024-08-06T20:20: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637D433A" w14:textId="1F926CA4" w:rsidR="00941D36" w:rsidRPr="00482119" w:rsidRDefault="00941D36" w:rsidP="00941D36">
      <w:pPr>
        <w:pStyle w:val="B1"/>
        <w:rPr>
          <w:ins w:id="129" w:author="Prakash Kolan(0522_4_2024)" w:date="2024-08-06T20:20:00Z"/>
          <w:noProof/>
        </w:rPr>
      </w:pPr>
      <w:ins w:id="130" w:author="Prakash Kolan(0522_4_2024)" w:date="2024-08-06T20:20:00Z">
        <w:r w:rsidRPr="00550187">
          <w:t>2.</w:t>
        </w:r>
        <w:r w:rsidRPr="00550187">
          <w:tab/>
          <w:t>The 5GMS Application Provider provisions the media streaming session in the 5GMS AF with one or more network slices at reference point M1. The provisioning information may include</w:t>
        </w:r>
      </w:ins>
      <w:ins w:id="131" w:author="Prakash Kolan(0812_1_2024)" w:date="2024-08-13T15:05:00Z">
        <w:r w:rsidR="009E0CC5">
          <w:t xml:space="preserve"> external</w:t>
        </w:r>
      </w:ins>
      <w:ins w:id="132" w:author="Prakash Kolan(0522_4_2024)" w:date="2024-08-06T20:20:00Z">
        <w:r w:rsidRPr="00550187">
          <w:t xml:space="preserve"> application</w:t>
        </w:r>
      </w:ins>
      <w:ins w:id="133" w:author="Prakash Kolan(0812_1_2024)" w:date="2024-08-13T15:06:00Z">
        <w:r w:rsidR="009E0CC5">
          <w:t xml:space="preserve"> Id</w:t>
        </w:r>
      </w:ins>
      <w:ins w:id="134" w:author="Prakash Kolan(0522_4_2024)" w:date="2024-08-06T20:20:00Z">
        <w:r w:rsidRPr="00550187">
          <w:t xml:space="preserve"> information</w:t>
        </w:r>
        <w:r w:rsidRPr="00A72A3A">
          <w:t>.</w:t>
        </w:r>
        <w:r w:rsidRPr="00550187">
          <w:t xml:space="preserve"> The 5GMS AF uses this information to </w:t>
        </w:r>
        <w:r>
          <w:t>synthesise</w:t>
        </w:r>
        <w:r w:rsidRPr="00550187">
          <w:t xml:space="preserve"> application traffic descriptor information used for application guidance, as specified in clause 4.15.6.10 of TS 23.502 [</w:t>
        </w:r>
      </w:ins>
      <w:ins w:id="135" w:author="Prakash Kolan(0522_4_2024)" w:date="2024-08-06T20:22:00Z">
        <w:r w:rsidR="006674F4">
          <w:t>3</w:t>
        </w:r>
      </w:ins>
      <w:ins w:id="136" w:author="Prakash Kolan(0522_4_2024)" w:date="2024-08-06T20:20:00Z">
        <w:r w:rsidRPr="00550187">
          <w:t>].</w:t>
        </w:r>
      </w:ins>
    </w:p>
    <w:p w14:paraId="5788E1C2" w14:textId="232BB8CB" w:rsidR="00941D36" w:rsidRPr="00482119" w:rsidRDefault="00941D36" w:rsidP="00941D36">
      <w:pPr>
        <w:pStyle w:val="B1"/>
        <w:rPr>
          <w:ins w:id="137" w:author="Prakash Kolan(0522_4_2024)" w:date="2024-08-06T20:20:00Z"/>
          <w:noProof/>
        </w:rPr>
      </w:pPr>
      <w:ins w:id="138" w:author="Prakash Kolan(0522_4_2024)" w:date="2024-08-06T20:20:00Z">
        <w:r w:rsidRPr="00550187">
          <w:t>3.</w:t>
        </w:r>
        <w:r w:rsidRPr="00550187">
          <w:tab/>
          <w:t xml:space="preserve">The 5GMS AF uses the </w:t>
        </w:r>
        <w:proofErr w:type="spellStart"/>
        <w:r w:rsidRPr="00A72A3A">
          <w:rPr>
            <w:rStyle w:val="Codechar0"/>
          </w:rPr>
          <w:t>Nnef_ServiceParameter</w:t>
        </w:r>
        <w:proofErr w:type="spellEnd"/>
        <w:r w:rsidRPr="00550187">
          <w:t xml:space="preserve"> service defined in clause 5.2.6.1 of TS 23.502 [</w:t>
        </w:r>
      </w:ins>
      <w:ins w:id="139" w:author="Prakash Kolan(0522_4_2024)" w:date="2024-08-06T20:22:00Z">
        <w:r w:rsidR="006674F4">
          <w:t>3</w:t>
        </w:r>
      </w:ins>
      <w:ins w:id="140" w:author="Prakash Kolan(0522_4_2024)" w:date="2024-08-06T20:20:00Z">
        <w:r w:rsidRPr="00550187">
          <w:t>] to provide application guidance for URSP determination via the NEF as described in clause 4.15.6.10 of TS 23.502 [</w:t>
        </w:r>
      </w:ins>
      <w:ins w:id="141" w:author="Prakash Kolan(0522_4_2024)" w:date="2024-08-06T20:22:00Z">
        <w:r w:rsidR="006674F4">
          <w:t>3</w:t>
        </w:r>
      </w:ins>
      <w:ins w:id="142" w:author="Prakash Kolan(0522_4_2024)" w:date="2024-08-06T20:20:00Z">
        <w:r w:rsidRPr="00550187">
          <w:t>], which is eventually delivered to the UE as described in clause 4.15.6.7 of TS 23.502 [15].</w:t>
        </w:r>
        <w:r>
          <w:t xml:space="preserve"> The application guidance for URSP includes service parameters such as the application traffic descriptor information (synthesised in the previous step) and Route selection parameters (DNN and S-NSSAI) as specified in clause </w:t>
        </w:r>
        <w:r w:rsidRPr="00550187">
          <w:t>4.15.6.10 of TS 23.502 [</w:t>
        </w:r>
      </w:ins>
      <w:ins w:id="143" w:author="Prakash Kolan(0522_4_2024)" w:date="2024-08-06T20:23:00Z">
        <w:r w:rsidR="006674F4">
          <w:t>3</w:t>
        </w:r>
      </w:ins>
      <w:ins w:id="144" w:author="Prakash Kolan(0522_4_2024)" w:date="2024-08-06T20:20:00Z">
        <w:r w:rsidRPr="00550187">
          <w:t>]</w:t>
        </w:r>
        <w:r>
          <w:t>.</w:t>
        </w:r>
      </w:ins>
    </w:p>
    <w:p w14:paraId="3949B993" w14:textId="284FAFF3" w:rsidR="00941D36" w:rsidRPr="00482119" w:rsidRDefault="00941D36" w:rsidP="00941D36">
      <w:pPr>
        <w:pStyle w:val="NO"/>
        <w:rPr>
          <w:ins w:id="145" w:author="Prakash Kolan(0522_4_2024)" w:date="2024-08-06T20:20:00Z"/>
          <w:noProof/>
        </w:rPr>
      </w:pPr>
      <w:ins w:id="146" w:author="Prakash Kolan(0522_4_2024)" w:date="2024-08-06T20:20:00Z">
        <w:r w:rsidRPr="00482119">
          <w:rPr>
            <w:noProof/>
          </w:rPr>
          <w:t>NOTE 1:</w:t>
        </w:r>
        <w:r w:rsidRPr="00482119">
          <w:rPr>
            <w:noProof/>
          </w:rPr>
          <w:tab/>
          <w:t xml:space="preserve">URSP rules may also be configured in the UE as described in </w:t>
        </w:r>
      </w:ins>
      <w:ins w:id="147" w:author="Prakash Kolan(0522_4_2024)" w:date="2024-08-06T20:23:00Z">
        <w:r w:rsidR="006674F4">
          <w:rPr>
            <w:noProof/>
          </w:rPr>
          <w:t>TS</w:t>
        </w:r>
      </w:ins>
      <w:ins w:id="148" w:author="Richard Bradbury" w:date="2024-11-13T10:50:00Z" w16du:dateUtc="2024-11-13T10:50:00Z">
        <w:r w:rsidR="000934B4">
          <w:rPr>
            <w:noProof/>
          </w:rPr>
          <w:t> </w:t>
        </w:r>
      </w:ins>
      <w:ins w:id="149" w:author="Prakash Kolan(0522_4_2024)" w:date="2024-08-06T20:23:00Z">
        <w:r w:rsidR="006674F4">
          <w:rPr>
            <w:noProof/>
          </w:rPr>
          <w:t>23.503</w:t>
        </w:r>
      </w:ins>
      <w:ins w:id="150" w:author="Richard Bradbury" w:date="2024-11-13T10:50:00Z" w16du:dateUtc="2024-11-13T10:50:00Z">
        <w:r w:rsidR="000934B4">
          <w:rPr>
            <w:noProof/>
          </w:rPr>
          <w:t> </w:t>
        </w:r>
      </w:ins>
      <w:ins w:id="151" w:author="Prakash Kolan(0522_4_2024)" w:date="2024-08-06T20:23:00Z">
        <w:r w:rsidR="006674F4">
          <w:rPr>
            <w:noProof/>
          </w:rPr>
          <w:t>[4]</w:t>
        </w:r>
      </w:ins>
      <w:ins w:id="152" w:author="Prakash Kolan(0522_4_2024)" w:date="2024-08-06T20:20:00Z">
        <w:r w:rsidRPr="00482119">
          <w:rPr>
            <w:noProof/>
          </w:rPr>
          <w:t>.</w:t>
        </w:r>
      </w:ins>
    </w:p>
    <w:p w14:paraId="5C611E08" w14:textId="77777777" w:rsidR="00941D36" w:rsidRPr="00482119" w:rsidRDefault="00941D36" w:rsidP="00941D36">
      <w:pPr>
        <w:pStyle w:val="B1"/>
        <w:rPr>
          <w:ins w:id="153" w:author="Prakash Kolan(0522_4_2024)" w:date="2024-08-06T20:20:00Z"/>
          <w:noProof/>
        </w:rPr>
      </w:pPr>
      <w:ins w:id="154" w:author="Prakash Kolan(0522_4_2024)" w:date="2024-08-06T20:20: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14CA0CC0" w14:textId="77777777" w:rsidR="00941D36" w:rsidRPr="00482119" w:rsidRDefault="00941D36" w:rsidP="00941D36">
      <w:pPr>
        <w:pStyle w:val="B1"/>
        <w:rPr>
          <w:ins w:id="155" w:author="Prakash Kolan(0522_4_2024)" w:date="2024-08-06T20:20:00Z"/>
          <w:noProof/>
        </w:rPr>
      </w:pPr>
      <w:ins w:id="156" w:author="Prakash Kolan(0522_4_2024)" w:date="2024-08-06T20:20:00Z">
        <w:r w:rsidRPr="00482119">
          <w:rPr>
            <w:noProof/>
          </w:rPr>
          <w:lastRenderedPageBreak/>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2657CE2F" w14:textId="77777777" w:rsidR="00941D36" w:rsidRPr="00482119" w:rsidRDefault="00941D36" w:rsidP="00941D36">
      <w:pPr>
        <w:pStyle w:val="NO"/>
        <w:rPr>
          <w:ins w:id="157" w:author="Prakash Kolan(0522_4_2024)" w:date="2024-08-06T20:20:00Z"/>
          <w:noProof/>
        </w:rPr>
      </w:pPr>
      <w:ins w:id="158" w:author="Prakash Kolan(0522_4_2024)" w:date="2024-08-06T20:20:00Z">
        <w:r w:rsidRPr="00482119">
          <w:rPr>
            <w:noProof/>
          </w:rPr>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118DAFE7" w14:textId="6F940509" w:rsidR="00941D36" w:rsidRPr="00482119" w:rsidRDefault="00941D36" w:rsidP="00941D36">
      <w:pPr>
        <w:pStyle w:val="B1"/>
        <w:rPr>
          <w:ins w:id="159" w:author="Prakash Kolan(0522_4_2024)" w:date="2024-08-06T20:20:00Z"/>
          <w:noProof/>
        </w:rPr>
      </w:pPr>
      <w:ins w:id="160" w:author="Prakash Kolan(0522_4_2024)" w:date="2024-08-06T20:20:00Z">
        <w:r w:rsidRPr="00482119">
          <w:rPr>
            <w:noProof/>
          </w:rPr>
          <w:t>6.</w:t>
        </w:r>
        <w:r w:rsidRPr="00482119">
          <w:rPr>
            <w:noProof/>
          </w:rPr>
          <w:tab/>
          <w:t xml:space="preserve">Based on the OS App Id configured for the 5GMS-Aware Application in step 1, the UE Operating System enables selection of the appropriate Network Slice using the </w:t>
        </w:r>
      </w:ins>
      <w:ins w:id="161" w:author="Richard Bradbury (2024-08-16)" w:date="2024-08-16T18:13:00Z">
        <w:r w:rsidR="00A72A3A">
          <w:rPr>
            <w:noProof/>
          </w:rPr>
          <w:t xml:space="preserve">application descriptor present in the </w:t>
        </w:r>
      </w:ins>
      <w:ins w:id="162" w:author="Prakash Kolan(0522_4_2024)" w:date="2024-08-06T20:20:00Z">
        <w:r w:rsidRPr="00482119">
          <w:rPr>
            <w:noProof/>
          </w:rPr>
          <w:t>traffic descript</w:t>
        </w:r>
      </w:ins>
      <w:ins w:id="163" w:author="Richard Bradbury (2024-08-16)" w:date="2024-08-16T18:13:00Z">
        <w:r w:rsidR="00A72A3A">
          <w:rPr>
            <w:noProof/>
          </w:rPr>
          <w:t>ion</w:t>
        </w:r>
      </w:ins>
      <w:ins w:id="164" w:author="Prakash Kolan(0522_4_2024)" w:date="2024-08-06T20:20:00Z">
        <w:r w:rsidRPr="00482119">
          <w:rPr>
            <w:noProof/>
          </w:rPr>
          <w:t xml:space="preserve"> information inside the currently configured URSP rules.</w:t>
        </w:r>
      </w:ins>
    </w:p>
    <w:p w14:paraId="03A1E7B2" w14:textId="77777777" w:rsidR="00941D36" w:rsidRDefault="00941D36" w:rsidP="00941D36">
      <w:pPr>
        <w:pStyle w:val="NO"/>
        <w:rPr>
          <w:ins w:id="165" w:author="Prakash Kolan(0522_4_2024)" w:date="2024-08-06T20:20:00Z"/>
          <w:noProof/>
        </w:rPr>
      </w:pPr>
      <w:ins w:id="166" w:author="Prakash Kolan(0522_4_2024)" w:date="2024-08-06T20:20:00Z">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ins>
    </w:p>
    <w:p w14:paraId="754242AC" w14:textId="77777777" w:rsidR="00941D36" w:rsidRPr="00482119" w:rsidRDefault="00941D36" w:rsidP="00941D36">
      <w:pPr>
        <w:pStyle w:val="NO"/>
        <w:rPr>
          <w:ins w:id="167" w:author="Prakash Kolan(0522_4_2024)" w:date="2024-08-06T20:20:00Z"/>
          <w:noProof/>
        </w:rPr>
      </w:pPr>
      <w:ins w:id="168" w:author="Prakash Kolan(0522_4_2024)" w:date="2024-08-06T20:20:00Z">
        <w:r w:rsidRPr="00482119">
          <w:rPr>
            <w:noProof/>
          </w:rPr>
          <w:t>NOTE </w:t>
        </w:r>
        <w:r>
          <w:rPr>
            <w:noProof/>
          </w:rPr>
          <w:t>4</w:t>
        </w:r>
        <w:r w:rsidRPr="00482119">
          <w:rPr>
            <w:noProof/>
          </w:rPr>
          <w:t>:</w:t>
        </w:r>
        <w:r w:rsidRPr="00482119">
          <w:rPr>
            <w:noProof/>
          </w:rPr>
          <w:tab/>
        </w:r>
        <w:r>
          <w:rPr>
            <w:noProof/>
          </w:rPr>
          <w:t>Whether the UE OS should evaluate the URSP rule is up to implementation.</w:t>
        </w:r>
      </w:ins>
    </w:p>
    <w:p w14:paraId="0A04A45E" w14:textId="77777777" w:rsidR="00941D36" w:rsidRPr="00482119" w:rsidRDefault="00941D36" w:rsidP="00941D36">
      <w:pPr>
        <w:pStyle w:val="B1"/>
        <w:rPr>
          <w:ins w:id="169" w:author="Prakash Kolan(0522_4_2024)" w:date="2024-08-06T20:20:00Z"/>
          <w:noProof/>
        </w:rPr>
      </w:pPr>
      <w:ins w:id="170" w:author="Prakash Kolan(0522_4_2024)" w:date="2024-08-06T20:20: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6F226291" w14:textId="4BC74A1E" w:rsidR="00941D36" w:rsidRPr="00482119" w:rsidRDefault="00941D36" w:rsidP="00941D36">
      <w:pPr>
        <w:pStyle w:val="B1"/>
        <w:rPr>
          <w:ins w:id="171" w:author="Prakash Kolan(0522_4_2024)" w:date="2024-08-06T20:20:00Z"/>
          <w:noProof/>
        </w:rPr>
      </w:pPr>
      <w:ins w:id="172" w:author="Prakash Kolan(0522_4_2024)" w:date="2024-08-06T20:20: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173" w:author="Prakash Kolan(0522_4_2024)" w:date="2024-08-06T20:24:00Z">
        <w:r w:rsidR="002C4475">
          <w:rPr>
            <w:noProof/>
          </w:rPr>
          <w:t>3</w:t>
        </w:r>
      </w:ins>
      <w:ins w:id="174" w:author="Prakash Kolan(0522_4_2024)" w:date="2024-08-06T20:20:00Z">
        <w:r w:rsidRPr="00482119">
          <w:rPr>
            <w:noProof/>
          </w:rPr>
          <w:t>].</w:t>
        </w:r>
      </w:ins>
    </w:p>
    <w:p w14:paraId="152C4C44" w14:textId="61CF7FE1" w:rsidR="00941D36" w:rsidRPr="00482119" w:rsidRDefault="00941D36" w:rsidP="00941D36">
      <w:pPr>
        <w:pStyle w:val="NO"/>
        <w:rPr>
          <w:ins w:id="175" w:author="Prakash Kolan(0522_4_2024)" w:date="2024-08-06T20:20:00Z"/>
          <w:noProof/>
        </w:rPr>
      </w:pPr>
      <w:ins w:id="176" w:author="Prakash Kolan(0522_4_2024)" w:date="2024-08-06T20:20:00Z">
        <w:r w:rsidRPr="00482119">
          <w:rPr>
            <w:noProof/>
          </w:rPr>
          <w:t>NOTE </w:t>
        </w:r>
        <w:r>
          <w:rPr>
            <w:noProof/>
          </w:rPr>
          <w:t>5</w:t>
        </w:r>
        <w:r w:rsidRPr="00482119">
          <w:rPr>
            <w:noProof/>
          </w:rPr>
          <w:t>:</w:t>
        </w:r>
        <w:r w:rsidRPr="00482119">
          <w:rPr>
            <w:noProof/>
          </w:rPr>
          <w:tab/>
          <w:t>See table A-1 in TS</w:t>
        </w:r>
        <w:r>
          <w:rPr>
            <w:noProof/>
          </w:rPr>
          <w:t> </w:t>
        </w:r>
        <w:r w:rsidRPr="00482119">
          <w:rPr>
            <w:noProof/>
          </w:rPr>
          <w:t>23.503</w:t>
        </w:r>
        <w:r>
          <w:rPr>
            <w:noProof/>
          </w:rPr>
          <w:t> </w:t>
        </w:r>
        <w:r w:rsidRPr="00482119">
          <w:rPr>
            <w:noProof/>
          </w:rPr>
          <w:t>[</w:t>
        </w:r>
      </w:ins>
      <w:ins w:id="177" w:author="Prakash Kolan(0522_4_2024)" w:date="2024-08-06T20:24:00Z">
        <w:r w:rsidR="002C4475">
          <w:rPr>
            <w:noProof/>
          </w:rPr>
          <w:t>4</w:t>
        </w:r>
      </w:ins>
      <w:ins w:id="178" w:author="Prakash Kolan(0522_4_2024)" w:date="2024-08-06T20:20:00Z">
        <w:r w:rsidRPr="00482119">
          <w:rPr>
            <w:noProof/>
          </w:rPr>
          <w:t>] for an example of this procedure.</w:t>
        </w:r>
      </w:ins>
    </w:p>
    <w:p w14:paraId="5F767C48" w14:textId="4CB2E45F" w:rsidR="00941D36" w:rsidRPr="00482119" w:rsidRDefault="00941D36" w:rsidP="00941D36">
      <w:pPr>
        <w:pStyle w:val="NO"/>
        <w:rPr>
          <w:ins w:id="179" w:author="Prakash Kolan(0522_4_2024)" w:date="2024-08-06T20:20:00Z"/>
          <w:noProof/>
        </w:rPr>
      </w:pPr>
      <w:ins w:id="180" w:author="Prakash Kolan(0522_4_2024)" w:date="2024-08-06T20:20:00Z">
        <w:r w:rsidRPr="00482119">
          <w:rPr>
            <w:noProof/>
          </w:rPr>
          <w:t>NOTE </w:t>
        </w:r>
        <w:r>
          <w:rPr>
            <w:noProof/>
          </w:rPr>
          <w:t>6</w:t>
        </w:r>
        <w:r w:rsidRPr="00482119">
          <w:rPr>
            <w:noProof/>
          </w:rPr>
          <w:t>:</w:t>
        </w:r>
        <w:r w:rsidRPr="00482119">
          <w:rPr>
            <w:noProof/>
          </w:rPr>
          <w:tab/>
          <w:t>According to clause </w:t>
        </w:r>
      </w:ins>
      <w:ins w:id="181" w:author="Prakash Kolan(0522_4_2024)" w:date="2024-08-06T20:24:00Z">
        <w:r w:rsidR="00B459E4">
          <w:rPr>
            <w:noProof/>
          </w:rPr>
          <w:t>6.6.2.3</w:t>
        </w:r>
      </w:ins>
      <w:ins w:id="182" w:author="Prakash Kolan(0522_4_2024)" w:date="2024-08-06T20:20:00Z">
        <w:r w:rsidRPr="00482119">
          <w:rPr>
            <w:noProof/>
          </w:rPr>
          <w:t xml:space="preserve"> of TS</w:t>
        </w:r>
        <w:r>
          <w:rPr>
            <w:noProof/>
          </w:rPr>
          <w:t> </w:t>
        </w:r>
      </w:ins>
      <w:ins w:id="183" w:author="Prakash Kolan(0522_4_2024)" w:date="2024-08-06T20:24:00Z">
        <w:r w:rsidR="00B459E4">
          <w:rPr>
            <w:noProof/>
          </w:rPr>
          <w:t>23.503</w:t>
        </w:r>
      </w:ins>
      <w:ins w:id="184" w:author="Prakash Kolan(0522_4_2024)" w:date="2024-08-06T20:20:00Z">
        <w:r>
          <w:rPr>
            <w:noProof/>
          </w:rPr>
          <w:t> </w:t>
        </w:r>
        <w:r w:rsidRPr="00482119">
          <w:rPr>
            <w:noProof/>
          </w:rPr>
          <w:t>[4], the mechanisms used by the UE Operating System to check for the existance of a PDU Session in the selected Network Slice and to establish a new PDU Session if needed are up to UE implementation.</w:t>
        </w:r>
      </w:ins>
    </w:p>
    <w:p w14:paraId="5F8ABD1B" w14:textId="77777777" w:rsidR="00941D36" w:rsidRPr="00482119" w:rsidRDefault="00941D36" w:rsidP="00941D36">
      <w:pPr>
        <w:pStyle w:val="B1"/>
        <w:rPr>
          <w:ins w:id="185" w:author="Prakash Kolan(0522_4_2024)" w:date="2024-08-06T20:20:00Z"/>
          <w:noProof/>
        </w:rPr>
      </w:pPr>
      <w:ins w:id="186" w:author="Prakash Kolan(0522_4_2024)" w:date="2024-08-06T20:20: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6885A4AD" w14:textId="0E8D3911" w:rsidR="00941D36" w:rsidRPr="00482119" w:rsidRDefault="00941D36" w:rsidP="00941D36">
      <w:pPr>
        <w:pStyle w:val="B1"/>
        <w:rPr>
          <w:ins w:id="187" w:author="Prakash Kolan(0522_4_2024)" w:date="2024-08-06T20:20:00Z"/>
          <w:noProof/>
        </w:rPr>
      </w:pPr>
      <w:ins w:id="188" w:author="Prakash Kolan(0522_4_2024)" w:date="2024-08-06T20:20:00Z">
        <w:r w:rsidRPr="00482119">
          <w:rPr>
            <w:noProof/>
          </w:rPr>
          <w:t>10.</w:t>
        </w:r>
        <w:r w:rsidRPr="00482119">
          <w:rPr>
            <w:noProof/>
          </w:rPr>
          <w:tab/>
          <w:t xml:space="preserve">The </w:t>
        </w:r>
        <w:r w:rsidRPr="00482119">
          <w:t>5GMS Client</w:t>
        </w:r>
        <w:r w:rsidRPr="00482119">
          <w:rPr>
            <w:noProof/>
          </w:rPr>
          <w:t xml:space="preserve"> interacts with the 5GMS AF for media session handling procedures.</w:t>
        </w:r>
      </w:ins>
    </w:p>
    <w:p w14:paraId="512CC689" w14:textId="24FC2206" w:rsidR="00931B15" w:rsidRPr="00207F12" w:rsidRDefault="00941D36" w:rsidP="00207F12">
      <w:pPr>
        <w:pStyle w:val="B1"/>
        <w:rPr>
          <w:ins w:id="189" w:author="Prakash Kolan(0522_4_2024)" w:date="2024-08-06T20:16:00Z"/>
          <w:noProof/>
        </w:rPr>
      </w:pPr>
      <w:ins w:id="190" w:author="Prakash Kolan(0522_4_2024)" w:date="2024-08-06T20:20:00Z">
        <w:r w:rsidRPr="00482119">
          <w:rPr>
            <w:noProof/>
          </w:rPr>
          <w:t>11.</w:t>
        </w:r>
        <w:r w:rsidRPr="00482119">
          <w:rPr>
            <w:noProof/>
          </w:rPr>
          <w:tab/>
          <w:t>The 5GMS Client interacts with the 5GMS AS for media streaming.</w:t>
        </w:r>
      </w:ins>
    </w:p>
    <w:p w14:paraId="647B4721" w14:textId="1757B19B" w:rsidR="000E5484" w:rsidRPr="0042466D" w:rsidRDefault="000E5484" w:rsidP="000E5484">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3161A">
        <w:rPr>
          <w:rFonts w:ascii="Arial" w:hAnsi="Arial" w:cs="Arial"/>
          <w:color w:val="FF0000"/>
          <w:sz w:val="28"/>
          <w:szCs w:val="28"/>
          <w:lang w:val="en-US"/>
        </w:rPr>
        <w:t>Six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04A0C560" w14:textId="4254ACD7" w:rsidR="00174E87" w:rsidRDefault="00174E87" w:rsidP="00174E87">
      <w:pPr>
        <w:pStyle w:val="Heading8"/>
        <w:rPr>
          <w:ins w:id="191" w:author="Prakash Kolan(0522_4_2024)" w:date="2024-08-06T19:49:00Z"/>
        </w:rPr>
      </w:pPr>
      <w:bookmarkStart w:id="192" w:name="_Toc170415735"/>
      <w:ins w:id="193" w:author="Prakash Kolan(0522_4_2024)" w:date="2024-08-06T19:49:00Z">
        <w:r w:rsidRPr="00852537">
          <w:t xml:space="preserve">Annex </w:t>
        </w:r>
      </w:ins>
      <w:ins w:id="194" w:author="Richard Bradbury (2024-08-16)" w:date="2024-08-16T18:06:00Z">
        <w:r w:rsidR="00A72A3A">
          <w:t>G</w:t>
        </w:r>
      </w:ins>
      <w:ins w:id="195" w:author="Prakash Kolan(0522_4_2024)" w:date="2024-08-06T19:49:00Z">
        <w:r w:rsidRPr="00852537">
          <w:t xml:space="preserve"> (informative):</w:t>
        </w:r>
      </w:ins>
      <w:ins w:id="196" w:author="Richard Bradbury (2024-08-16)" w:date="2024-08-16T18:06:00Z">
        <w:r w:rsidR="00A72A3A">
          <w:br/>
        </w:r>
      </w:ins>
      <w:ins w:id="197" w:author="Prakash Kolan(0522_4_2024)" w:date="2024-08-06T19:49:00Z">
        <w:r>
          <w:t>Collaboration scenarios for network slicing</w:t>
        </w:r>
      </w:ins>
    </w:p>
    <w:p w14:paraId="0C0F05B5" w14:textId="60D8BE13" w:rsidR="00174E87" w:rsidRPr="000A57EB" w:rsidRDefault="00A72A3A" w:rsidP="00174E87">
      <w:pPr>
        <w:pStyle w:val="Heading4"/>
        <w:rPr>
          <w:ins w:id="198" w:author="Prakash Kolan(0522_4_2024)" w:date="2024-08-06T19:49:00Z"/>
          <w:sz w:val="36"/>
          <w:szCs w:val="36"/>
        </w:rPr>
      </w:pPr>
      <w:bookmarkStart w:id="199" w:name="_Toc170415736"/>
      <w:bookmarkEnd w:id="192"/>
      <w:ins w:id="200" w:author="Richard Bradbury (2024-08-16)" w:date="2024-08-16T18:14:00Z">
        <w:r>
          <w:rPr>
            <w:sz w:val="36"/>
            <w:szCs w:val="36"/>
          </w:rPr>
          <w:t>G</w:t>
        </w:r>
      </w:ins>
      <w:ins w:id="201" w:author="Prakash Kolan(0522_4_2024)" w:date="2024-08-06T19:49:00Z">
        <w:r w:rsidR="00174E87" w:rsidRPr="000A57EB">
          <w:rPr>
            <w:sz w:val="36"/>
            <w:szCs w:val="36"/>
          </w:rPr>
          <w:t>.1</w:t>
        </w:r>
        <w:r w:rsidR="00174E87" w:rsidRPr="000A57EB">
          <w:rPr>
            <w:sz w:val="36"/>
            <w:szCs w:val="36"/>
          </w:rPr>
          <w:tab/>
          <w:t>Collaboration scenarios for network slicing based on 5G Media Streaming scenarios</w:t>
        </w:r>
        <w:bookmarkEnd w:id="199"/>
      </w:ins>
    </w:p>
    <w:p w14:paraId="375AAB20" w14:textId="13667340" w:rsidR="00174E87" w:rsidRDefault="00E544F2" w:rsidP="00174E87">
      <w:pPr>
        <w:pStyle w:val="Heading3"/>
        <w:rPr>
          <w:ins w:id="202" w:author="Prakash Kolan(0522_4_2024)" w:date="2024-08-06T19:49:00Z"/>
        </w:rPr>
      </w:pPr>
      <w:bookmarkStart w:id="203" w:name="_Toc170415737"/>
      <w:ins w:id="204" w:author="Prakash Kolan(0522_4_2024)" w:date="2024-08-06T20:50:00Z">
        <w:del w:id="205" w:author="Richard Bradbury (2024-08-16)" w:date="2024-08-16T18:14:00Z">
          <w:r w:rsidDel="00A72A3A">
            <w:delText>Y</w:delText>
          </w:r>
        </w:del>
      </w:ins>
      <w:ins w:id="206" w:author="Richard Bradbury (2024-08-16)" w:date="2024-08-16T18:14:00Z">
        <w:r w:rsidR="00A72A3A">
          <w:t>G</w:t>
        </w:r>
      </w:ins>
      <w:ins w:id="207" w:author="Prakash Kolan(0522_4_2024)" w:date="2024-08-06T19:49:00Z">
        <w:r w:rsidR="00174E87" w:rsidRPr="00482119">
          <w:t>.1.</w:t>
        </w:r>
        <w:r w:rsidR="00174E87">
          <w:t>0</w:t>
        </w:r>
        <w:r w:rsidR="00174E87" w:rsidRPr="00482119">
          <w:tab/>
        </w:r>
        <w:r w:rsidR="00174E87">
          <w:t>Introduction</w:t>
        </w:r>
        <w:bookmarkEnd w:id="203"/>
      </w:ins>
    </w:p>
    <w:p w14:paraId="2C63B135" w14:textId="4475CDE3" w:rsidR="00174E87" w:rsidRPr="00482119" w:rsidRDefault="00174E87" w:rsidP="00A72A3A">
      <w:pPr>
        <w:keepLines/>
        <w:rPr>
          <w:ins w:id="208" w:author="Prakash Kolan(0522_4_2024)" w:date="2024-08-06T19:49:00Z"/>
        </w:rPr>
      </w:pPr>
      <w:ins w:id="209" w:author="Prakash Kolan(0522_4_2024)" w:date="2024-08-06T19:49:00Z">
        <w:r w:rsidRPr="00482119">
          <w:t>This clause presents the MNO CDN, OTT, and multi-MNO distribution collaboration scenarios corresponding to those described in clauses</w:t>
        </w:r>
      </w:ins>
      <w:ins w:id="210" w:author="Richard Bradbury (2024-08-16)" w:date="2024-08-16T18:14:00Z">
        <w:r w:rsidR="00A72A3A">
          <w:t> </w:t>
        </w:r>
      </w:ins>
      <w:ins w:id="211" w:author="Prakash Kolan(0522_4_2024)" w:date="2024-08-06T19:49:00Z">
        <w:r w:rsidRPr="00482119">
          <w:t>A.2, A.3, A.8</w:t>
        </w:r>
        <w:r>
          <w:t>,</w:t>
        </w:r>
        <w:r w:rsidRPr="004F190F">
          <w:t xml:space="preserve"> </w:t>
        </w:r>
        <w:r>
          <w:t>A.11, and</w:t>
        </w:r>
      </w:ins>
      <w:ins w:id="212" w:author="Richard Bradbury (2024-08-16)" w:date="2024-08-16T18:14:00Z">
        <w:r w:rsidR="00A72A3A">
          <w:t> </w:t>
        </w:r>
      </w:ins>
      <w:ins w:id="213" w:author="Prakash Kolan(0522_4_2024)" w:date="2024-08-06T19:49:00Z">
        <w:r>
          <w:t>A.14</w:t>
        </w:r>
        <w:r w:rsidRPr="00482119">
          <w:t xml:space="preserve"> of </w:t>
        </w:r>
      </w:ins>
      <w:ins w:id="214" w:author="Prakash Kolan(0522_4_2024)" w:date="2024-08-06T19:54:00Z">
        <w:r w:rsidR="00E9680D">
          <w:t>the present document</w:t>
        </w:r>
      </w:ins>
      <w:ins w:id="215" w:author="Prakash Kolan(0522_4_2024)" w:date="2024-08-06T19:49:00Z">
        <w:r w:rsidRPr="00482119">
          <w:t xml:space="preserve"> enhanced with network slicing. Other MNO CDN and OTT collaboration scenarios (clauses</w:t>
        </w:r>
      </w:ins>
      <w:ins w:id="216" w:author="Richard Bradbury (2024-08-16)" w:date="2024-08-16T18:14:00Z">
        <w:r w:rsidR="00A72A3A">
          <w:t> </w:t>
        </w:r>
      </w:ins>
      <w:ins w:id="217" w:author="Prakash Kolan(0522_4_2024)" w:date="2024-08-06T19:49:00Z">
        <w:r w:rsidRPr="00482119">
          <w:t>A.1, A.4, A.5, A.6, A.7</w:t>
        </w:r>
        <w:r>
          <w:t>,</w:t>
        </w:r>
        <w:r w:rsidRPr="004F190F">
          <w:t xml:space="preserve"> </w:t>
        </w:r>
        <w:r>
          <w:t>A.10, A.12, and</w:t>
        </w:r>
      </w:ins>
      <w:ins w:id="218" w:author="Richard Bradbury (2024-08-16)" w:date="2024-08-16T18:14:00Z">
        <w:r w:rsidR="00A72A3A">
          <w:t> </w:t>
        </w:r>
      </w:ins>
      <w:ins w:id="219" w:author="Prakash Kolan(0522_4_2024)" w:date="2024-08-06T19:49:00Z">
        <w:r>
          <w:t>A.13</w:t>
        </w:r>
        <w:r w:rsidRPr="00482119">
          <w:t xml:space="preserve"> of </w:t>
        </w:r>
      </w:ins>
      <w:ins w:id="220" w:author="Prakash Kolan(0522_4_2024)" w:date="2024-08-06T19:55:00Z">
        <w:r w:rsidR="00E9680D">
          <w:t>the present document</w:t>
        </w:r>
      </w:ins>
      <w:ins w:id="221" w:author="Prakash Kolan(0522_4_2024)" w:date="2024-08-06T19:49:00Z">
        <w:r w:rsidRPr="00482119">
          <w:t>) can be similarly enhanced, and are therefore not presented here.</w:t>
        </w:r>
      </w:ins>
    </w:p>
    <w:p w14:paraId="07921C25" w14:textId="75809BB1" w:rsidR="00174E87" w:rsidRPr="000A57EB" w:rsidRDefault="00A72A3A" w:rsidP="00174E87">
      <w:pPr>
        <w:pStyle w:val="Heading2"/>
        <w:rPr>
          <w:ins w:id="222" w:author="Prakash Kolan(0522_4_2024)" w:date="2024-08-06T19:49:00Z"/>
          <w:rFonts w:eastAsia="Times New Roman"/>
          <w:lang w:eastAsia="zh-CN"/>
        </w:rPr>
      </w:pPr>
      <w:bookmarkStart w:id="223" w:name="_Toc170415738"/>
      <w:ins w:id="224" w:author="Richard Bradbury (2024-08-16)" w:date="2024-08-16T18:14:00Z">
        <w:r>
          <w:rPr>
            <w:rFonts w:eastAsia="Times New Roman"/>
            <w:lang w:eastAsia="zh-CN"/>
          </w:rPr>
          <w:lastRenderedPageBreak/>
          <w:t>G</w:t>
        </w:r>
      </w:ins>
      <w:ins w:id="225" w:author="Prakash Kolan(0522_4_2024)" w:date="2024-08-06T19:49:00Z">
        <w:r w:rsidR="00174E87" w:rsidRPr="000A57EB">
          <w:rPr>
            <w:rFonts w:eastAsia="Times New Roman"/>
            <w:lang w:eastAsia="zh-CN"/>
          </w:rPr>
          <w:t>.1.1</w:t>
        </w:r>
        <w:r w:rsidR="00174E87" w:rsidRPr="000A57EB">
          <w:rPr>
            <w:rFonts w:eastAsia="Times New Roman"/>
            <w:lang w:eastAsia="zh-CN"/>
          </w:rPr>
          <w:tab/>
          <w:t>Media streaming with both AF and AS deployed in the trusted Data Network</w:t>
        </w:r>
        <w:bookmarkEnd w:id="223"/>
      </w:ins>
    </w:p>
    <w:p w14:paraId="0B4E5B69" w14:textId="7B986543" w:rsidR="00174E87" w:rsidRDefault="00174E87" w:rsidP="00174E87">
      <w:pPr>
        <w:keepNext/>
        <w:rPr>
          <w:ins w:id="226" w:author="Prakash Kolan(0522_4_2024)" w:date="2024-08-06T19:49:00Z"/>
          <w:noProof/>
        </w:rPr>
      </w:pPr>
      <w:ins w:id="227" w:author="Prakash Kolan(0522_4_2024)" w:date="2024-08-06T19:49:00Z">
        <w:r w:rsidRPr="00482119">
          <w:t>The collaboration scenario shown in figure </w:t>
        </w:r>
      </w:ins>
      <w:ins w:id="228" w:author="Richard Bradbury (2024-08-16)" w:date="2024-08-16T18:14:00Z">
        <w:r w:rsidR="00A72A3A">
          <w:t>G</w:t>
        </w:r>
      </w:ins>
      <w:ins w:id="229" w:author="Prakash Kolan(0522_4_2024)" w:date="2024-08-06T19:49:00Z">
        <w:r w:rsidRPr="00482119">
          <w:t>.1.1-1 corresponds to the MNO CDN collaboration scenario described in clause A.2</w:t>
        </w:r>
        <w:r w:rsidRPr="002D0857">
          <w:t xml:space="preserve"> </w:t>
        </w:r>
        <w:r>
          <w:t>and A.11</w:t>
        </w:r>
        <w:r w:rsidRPr="00482119">
          <w:t xml:space="preserve"> of </w:t>
        </w:r>
      </w:ins>
      <w:ins w:id="230" w:author="Prakash Kolan(0522_4_2024)" w:date="2024-08-06T19:55:00Z">
        <w:r w:rsidR="00E9680D">
          <w:t>the present document</w:t>
        </w:r>
      </w:ins>
      <w:ins w:id="231" w:author="Prakash Kolan(0522_4_2024)" w:date="2024-08-06T19:49:00Z">
        <w:r w:rsidRPr="00482119">
          <w:t xml:space="preserve"> delivered using a network slice.</w:t>
        </w:r>
      </w:ins>
    </w:p>
    <w:p w14:paraId="581585D0" w14:textId="77777777" w:rsidR="00174E87" w:rsidRPr="00482119" w:rsidRDefault="00315294" w:rsidP="00174E87">
      <w:pPr>
        <w:pStyle w:val="TH"/>
        <w:rPr>
          <w:ins w:id="232" w:author="Prakash Kolan(0522_4_2024)" w:date="2024-08-06T19:49:00Z"/>
          <w:noProof/>
          <w:lang w:val="fr-FR"/>
        </w:rPr>
      </w:pPr>
      <w:ins w:id="233" w:author="Prakash Kolan(11172023)" w:date="2024-04-01T14:52:00Z">
        <w:r w:rsidRPr="00482119">
          <w:rPr>
            <w:noProof/>
          </w:rPr>
          <w:object w:dxaOrig="6404" w:dyaOrig="3595" w14:anchorId="0AE379A8">
            <v:shape id="_x0000_i1031" type="#_x0000_t75" alt="" style="width:476.45pt;height:2in;mso-width-percent:0;mso-height-percent:0;mso-width-percent:0;mso-height-percent:0" o:ole="">
              <v:imagedata r:id="rId33" o:title="" croptop="23101f" cropbottom="22051f" cropleft="2800f" cropright="22104f"/>
            </v:shape>
            <o:OLEObject Type="Embed" ProgID="PowerPoint.Slide.12" ShapeID="_x0000_i1031" DrawAspect="Content" ObjectID="_1793000812" r:id="rId34"/>
          </w:object>
        </w:r>
      </w:ins>
    </w:p>
    <w:p w14:paraId="4CBB5F05" w14:textId="30A9F4E1" w:rsidR="00174E87" w:rsidRPr="00482119" w:rsidRDefault="00174E87" w:rsidP="00174E87">
      <w:pPr>
        <w:pStyle w:val="TF"/>
        <w:rPr>
          <w:ins w:id="234" w:author="Prakash Kolan(0522_4_2024)" w:date="2024-08-06T19:49:00Z"/>
          <w:noProof/>
          <w:lang w:val="fr-FR"/>
        </w:rPr>
      </w:pPr>
      <w:ins w:id="235" w:author="Prakash Kolan(0522_4_2024)" w:date="2024-08-06T19:49:00Z">
        <w:r w:rsidRPr="00482119">
          <w:t xml:space="preserve">Figure </w:t>
        </w:r>
      </w:ins>
      <w:ins w:id="236" w:author="Richard Bradbury (2024-08-16)" w:date="2024-08-16T18:14:00Z">
        <w:r w:rsidR="00A72A3A">
          <w:t>G</w:t>
        </w:r>
      </w:ins>
      <w:ins w:id="237" w:author="Prakash Kolan(0522_4_2024)" w:date="2024-08-06T19:49:00Z">
        <w:r w:rsidRPr="00482119">
          <w:t xml:space="preserve">.1.1-1: </w:t>
        </w:r>
        <w:r>
          <w:t>M</w:t>
        </w:r>
        <w:r w:rsidRPr="00482119">
          <w:t>edia streaming with AF and AS in the trusted Data Network</w:t>
        </w:r>
        <w:r w:rsidRPr="00482119">
          <w:br/>
          <w:t>with Network Slicing</w:t>
        </w:r>
      </w:ins>
    </w:p>
    <w:p w14:paraId="4B391038" w14:textId="5528E4BD" w:rsidR="00174E87" w:rsidRPr="00482119" w:rsidRDefault="00174E87" w:rsidP="00174E87">
      <w:pPr>
        <w:rPr>
          <w:ins w:id="238" w:author="Prakash Kolan(0522_4_2024)" w:date="2024-08-06T19:49:00Z"/>
          <w:noProof/>
        </w:rPr>
      </w:pPr>
      <w:ins w:id="239" w:author="Prakash Kolan(0522_4_2024)" w:date="2024-08-06T19:49:00Z">
        <w:r w:rsidRPr="00482119">
          <w:rPr>
            <w:noProof/>
          </w:rPr>
          <w:t>The 5GMS Application Provider may negotiate with the MNO for creation of a network slice.</w:t>
        </w:r>
      </w:ins>
    </w:p>
    <w:p w14:paraId="6730002B" w14:textId="1C7A8031" w:rsidR="00174E87" w:rsidRPr="00482119" w:rsidRDefault="00174E87" w:rsidP="00174E87">
      <w:pPr>
        <w:keepLines/>
        <w:rPr>
          <w:ins w:id="240" w:author="Prakash Kolan(0522_4_2024)" w:date="2024-08-06T19:49:00Z"/>
          <w:noProof/>
        </w:rPr>
      </w:pPr>
      <w:ins w:id="241" w:author="Prakash Kolan(0522_4_2024)" w:date="2024-08-06T19:49:00Z">
        <w:r w:rsidRPr="00482119">
          <w:rPr>
            <w:noProof/>
          </w:rPr>
          <w:t>All the interactions between the participating entities (5GMS Application Provider, 5GMS-Aware Application, 5GMS Client, 5GMS AF, and 5GMS AS) for the 5G Media Streaming session described in clause A.2</w:t>
        </w:r>
        <w:r w:rsidRPr="00784298">
          <w:rPr>
            <w:noProof/>
          </w:rPr>
          <w:t xml:space="preserve"> </w:t>
        </w:r>
        <w:r>
          <w:rPr>
            <w:noProof/>
          </w:rPr>
          <w:t>and A.11</w:t>
        </w:r>
        <w:r w:rsidRPr="00482119">
          <w:rPr>
            <w:noProof/>
          </w:rPr>
          <w:t xml:space="preserve"> of </w:t>
        </w:r>
      </w:ins>
      <w:ins w:id="242" w:author="Prakash Kolan(0522_4_2024)" w:date="2024-08-06T19:55:00Z">
        <w:r w:rsidR="00E9680D">
          <w:t>the present document</w:t>
        </w:r>
      </w:ins>
      <w:ins w:id="243" w:author="Prakash Kolan(0522_4_2024)" w:date="2024-08-06T19:49:00Z">
        <w:r w:rsidRPr="00482119">
          <w:rPr>
            <w:noProof/>
          </w:rPr>
          <w:t xml:space="preserve"> apply in this scenario. All M4 interactions happen through a PDU Session established within the provisioned network slice.</w:t>
        </w:r>
      </w:ins>
    </w:p>
    <w:p w14:paraId="37836AEE" w14:textId="55FAFFF1" w:rsidR="00174E87" w:rsidRPr="000A57EB" w:rsidRDefault="00A72A3A" w:rsidP="00174E87">
      <w:pPr>
        <w:pStyle w:val="Heading2"/>
        <w:rPr>
          <w:ins w:id="244" w:author="Prakash Kolan(0522_4_2024)" w:date="2024-08-06T19:49:00Z"/>
          <w:rFonts w:eastAsia="Times New Roman"/>
          <w:lang w:eastAsia="zh-CN"/>
        </w:rPr>
      </w:pPr>
      <w:bookmarkStart w:id="245" w:name="_Toc170415739"/>
      <w:ins w:id="246" w:author="Richard Bradbury (2024-08-16)" w:date="2024-08-16T18:15:00Z">
        <w:r>
          <w:rPr>
            <w:rFonts w:eastAsia="Times New Roman"/>
            <w:lang w:eastAsia="zh-CN"/>
          </w:rPr>
          <w:t>G</w:t>
        </w:r>
      </w:ins>
      <w:ins w:id="247" w:author="Prakash Kolan(0522_4_2024)" w:date="2024-08-06T19:49:00Z">
        <w:r w:rsidR="00174E87" w:rsidRPr="000A57EB">
          <w:rPr>
            <w:rFonts w:eastAsia="Times New Roman"/>
            <w:lang w:eastAsia="zh-CN"/>
          </w:rPr>
          <w:t>.1.2</w:t>
        </w:r>
        <w:r w:rsidR="00174E87" w:rsidRPr="000A57EB">
          <w:rPr>
            <w:rFonts w:eastAsia="Times New Roman"/>
            <w:lang w:eastAsia="zh-CN"/>
          </w:rPr>
          <w:tab/>
          <w:t>Media streaming with both AF and AS deployed in an external Data Network (OTT)</w:t>
        </w:r>
        <w:bookmarkEnd w:id="245"/>
      </w:ins>
    </w:p>
    <w:p w14:paraId="47AA0939" w14:textId="01235323" w:rsidR="00174E87" w:rsidRDefault="00174E87" w:rsidP="00174E87">
      <w:pPr>
        <w:keepNext/>
        <w:keepLines/>
        <w:rPr>
          <w:ins w:id="248" w:author="Prakash Kolan(0522_4_2024)" w:date="2024-08-06T19:49:00Z"/>
          <w:noProof/>
        </w:rPr>
      </w:pPr>
      <w:ins w:id="249" w:author="Prakash Kolan(0522_4_2024)" w:date="2024-08-06T19:49:00Z">
        <w:r w:rsidRPr="00482119">
          <w:rPr>
            <w:noProof/>
          </w:rPr>
          <w:t>This collaboration scenario shown in figure </w:t>
        </w:r>
      </w:ins>
      <w:ins w:id="250" w:author="Richard Bradbury (2024-08-16)" w:date="2024-08-16T18:15:00Z">
        <w:r w:rsidR="00A72A3A">
          <w:rPr>
            <w:noProof/>
          </w:rPr>
          <w:t>G</w:t>
        </w:r>
      </w:ins>
      <w:ins w:id="251" w:author="Prakash Kolan(0522_4_2024)" w:date="2024-08-06T19:49:00Z">
        <w:r w:rsidRPr="00482119">
          <w:rPr>
            <w:noProof/>
          </w:rPr>
          <w:t xml:space="preserve">.1.2-1 corresponds to the OTT collaboration scenario described in clause A.3 </w:t>
        </w:r>
        <w:r>
          <w:rPr>
            <w:noProof/>
          </w:rPr>
          <w:t xml:space="preserve">and A.14 </w:t>
        </w:r>
        <w:r w:rsidRPr="00482119">
          <w:rPr>
            <w:noProof/>
          </w:rPr>
          <w:t xml:space="preserve">of </w:t>
        </w:r>
      </w:ins>
      <w:ins w:id="252" w:author="Prakash Kolan(0522_4_2024)" w:date="2024-08-06T19:55:00Z">
        <w:r w:rsidR="00E9680D">
          <w:t>the present document</w:t>
        </w:r>
      </w:ins>
      <w:ins w:id="253" w:author="Prakash Kolan(0522_4_2024)" w:date="2024-08-06T19:49:00Z">
        <w:r w:rsidRPr="00482119">
          <w:rPr>
            <w:noProof/>
          </w:rPr>
          <w:t xml:space="preserve"> delivered using a network slice.</w:t>
        </w:r>
      </w:ins>
    </w:p>
    <w:p w14:paraId="6130A499" w14:textId="77777777" w:rsidR="00174E87" w:rsidRPr="00482119" w:rsidRDefault="00315294" w:rsidP="00174E87">
      <w:pPr>
        <w:pStyle w:val="TH"/>
        <w:rPr>
          <w:ins w:id="254" w:author="Prakash Kolan(0522_4_2024)" w:date="2024-08-06T19:49:00Z"/>
          <w:noProof/>
        </w:rPr>
      </w:pPr>
      <w:ins w:id="255" w:author="Prakash Kolan(11172023)" w:date="2024-04-01T14:53:00Z">
        <w:r w:rsidRPr="00482119">
          <w:rPr>
            <w:noProof/>
          </w:rPr>
          <w:object w:dxaOrig="6404" w:dyaOrig="3595" w14:anchorId="5DC0C5FB">
            <v:shape id="_x0000_i1032" type="#_x0000_t75" alt="" style="width:460.15pt;height:135.25pt;mso-width-percent:0;mso-height-percent:0;mso-width-percent:0;mso-height-percent:0" o:ole="">
              <v:imagedata r:id="rId35" o:title="" croptop="23101f" cropbottom="22051f" cropleft="2800f" cropright="20189f"/>
            </v:shape>
            <o:OLEObject Type="Embed" ProgID="PowerPoint.Slide.12" ShapeID="_x0000_i1032" DrawAspect="Content" ObjectID="_1793000813" r:id="rId36"/>
          </w:object>
        </w:r>
      </w:ins>
    </w:p>
    <w:p w14:paraId="22277A12" w14:textId="721AEDBA" w:rsidR="00174E87" w:rsidRPr="00482119" w:rsidRDefault="00174E87" w:rsidP="00174E87">
      <w:pPr>
        <w:pStyle w:val="TF"/>
        <w:rPr>
          <w:ins w:id="256" w:author="Prakash Kolan(0522_4_2024)" w:date="2024-08-06T19:49:00Z"/>
        </w:rPr>
      </w:pPr>
      <w:ins w:id="257" w:author="Prakash Kolan(0522_4_2024)" w:date="2024-08-06T19:49:00Z">
        <w:r w:rsidRPr="00482119">
          <w:t xml:space="preserve">Figure </w:t>
        </w:r>
      </w:ins>
      <w:ins w:id="258" w:author="Richard Bradbury (2024-08-16)" w:date="2024-08-16T18:15:00Z">
        <w:r w:rsidR="00A72A3A">
          <w:t>G</w:t>
        </w:r>
      </w:ins>
      <w:ins w:id="259" w:author="Prakash Kolan(0522_4_2024)" w:date="2024-08-06T19:49:00Z">
        <w:r w:rsidRPr="00482119">
          <w:t xml:space="preserve">.1.2-1: </w:t>
        </w:r>
        <w:r>
          <w:t>M</w:t>
        </w:r>
        <w:r w:rsidRPr="00482119">
          <w:t>edia streaming with AF and AS in an external Data Network (OTT)</w:t>
        </w:r>
        <w:r w:rsidRPr="00482119">
          <w:br/>
          <w:t>with Network Slicing</w:t>
        </w:r>
      </w:ins>
    </w:p>
    <w:p w14:paraId="5F82BB03" w14:textId="1CDC140F" w:rsidR="00174E87" w:rsidRPr="00482119" w:rsidRDefault="00174E87" w:rsidP="00174E87">
      <w:pPr>
        <w:rPr>
          <w:ins w:id="260" w:author="Prakash Kolan(0522_4_2024)" w:date="2024-08-06T19:49:00Z"/>
          <w:noProof/>
        </w:rPr>
      </w:pPr>
      <w:ins w:id="261" w:author="Prakash Kolan(0522_4_2024)" w:date="2024-08-06T19:49:00Z">
        <w:r w:rsidRPr="00482119">
          <w:rPr>
            <w:noProof/>
          </w:rPr>
          <w:t xml:space="preserve">The </w:t>
        </w:r>
      </w:ins>
      <w:ins w:id="262" w:author="Prakash Kolan(0522_4_2024)" w:date="2024-08-06T19:58:00Z">
        <w:r w:rsidR="003630EE">
          <w:rPr>
            <w:noProof/>
          </w:rPr>
          <w:t>5GMS</w:t>
        </w:r>
      </w:ins>
      <w:ins w:id="263" w:author="Prakash Kolan(0522_4_2024)" w:date="2024-08-06T19:49:00Z">
        <w:r w:rsidRPr="00482119">
          <w:rPr>
            <w:noProof/>
          </w:rPr>
          <w:t xml:space="preserve"> Application Provider may negotiate with the MNO for the creation of a network slice.</w:t>
        </w:r>
      </w:ins>
    </w:p>
    <w:p w14:paraId="354D3DF4" w14:textId="2BDF22B0" w:rsidR="00174E87" w:rsidRPr="00482119" w:rsidRDefault="00174E87" w:rsidP="00174E87">
      <w:pPr>
        <w:rPr>
          <w:ins w:id="264" w:author="Prakash Kolan(0522_4_2024)" w:date="2024-08-06T19:49:00Z"/>
          <w:noProof/>
        </w:rPr>
      </w:pPr>
      <w:ins w:id="265" w:author="Prakash Kolan(0522_4_2024)" w:date="2024-08-06T19:49:00Z">
        <w:r w:rsidRPr="00482119">
          <w:rPr>
            <w:noProof/>
          </w:rPr>
          <w:t xml:space="preserve">All the interactions between all the participating entities (5GMS Application Provider, 5GMS-Aware Application, 5GMS Client, 5GMS AF, and 5GMS AS) described in clause A.3 of </w:t>
        </w:r>
      </w:ins>
      <w:ins w:id="266" w:author="Prakash Kolan(0522_4_2024)" w:date="2024-08-06T19:55:00Z">
        <w:r w:rsidR="00E9680D">
          <w:t>the present document</w:t>
        </w:r>
      </w:ins>
      <w:ins w:id="267" w:author="Prakash Kolan(0522_4_2024)" w:date="2024-08-06T19:49:00Z">
        <w:r w:rsidRPr="00482119">
          <w:rPr>
            <w:noProof/>
          </w:rPr>
          <w:t xml:space="preserve"> apply in this scenario. All M4 and M5 interactions happen through a PDU Session established within the provisioned network slice.</w:t>
        </w:r>
      </w:ins>
    </w:p>
    <w:p w14:paraId="6F4E87A3" w14:textId="07952935" w:rsidR="00174E87" w:rsidRPr="000A57EB" w:rsidRDefault="00A72A3A" w:rsidP="00174E87">
      <w:pPr>
        <w:pStyle w:val="Heading2"/>
        <w:rPr>
          <w:ins w:id="268" w:author="Prakash Kolan(0522_4_2024)" w:date="2024-08-06T19:49:00Z"/>
          <w:rFonts w:eastAsia="Times New Roman"/>
          <w:lang w:eastAsia="zh-CN"/>
        </w:rPr>
      </w:pPr>
      <w:bookmarkStart w:id="269" w:name="_Toc170415740"/>
      <w:ins w:id="270" w:author="Richard Bradbury (2024-08-16)" w:date="2024-08-16T18:15:00Z">
        <w:r>
          <w:rPr>
            <w:rFonts w:eastAsia="Times New Roman"/>
            <w:lang w:eastAsia="zh-CN"/>
          </w:rPr>
          <w:lastRenderedPageBreak/>
          <w:t>G</w:t>
        </w:r>
      </w:ins>
      <w:ins w:id="271" w:author="Prakash Kolan(0522_4_2024)" w:date="2024-08-06T19:49:00Z">
        <w:r w:rsidR="00174E87" w:rsidRPr="000A57EB">
          <w:rPr>
            <w:rFonts w:eastAsia="Times New Roman"/>
            <w:lang w:eastAsia="zh-CN"/>
          </w:rPr>
          <w:t>.1.3</w:t>
        </w:r>
        <w:r w:rsidR="00174E87" w:rsidRPr="000A57EB">
          <w:rPr>
            <w:rFonts w:eastAsia="Times New Roman"/>
            <w:lang w:eastAsia="zh-CN"/>
          </w:rPr>
          <w:tab/>
          <w:t>Media streaming with AFs deployed in two separate trusted Data Networks sharing AS in an external Data Network</w:t>
        </w:r>
        <w:bookmarkEnd w:id="269"/>
      </w:ins>
    </w:p>
    <w:p w14:paraId="32B67BCA" w14:textId="3440F6BC" w:rsidR="00174E87" w:rsidRDefault="00174E87" w:rsidP="00174E87">
      <w:pPr>
        <w:keepNext/>
        <w:rPr>
          <w:ins w:id="272" w:author="Prakash Kolan(0522_4_2024)" w:date="2024-08-06T19:49:00Z"/>
          <w:noProof/>
        </w:rPr>
      </w:pPr>
      <w:ins w:id="273" w:author="Prakash Kolan(0522_4_2024)" w:date="2024-08-06T19:49:00Z">
        <w:r w:rsidRPr="00482119">
          <w:rPr>
            <w:noProof/>
          </w:rPr>
          <w:t>This collaboration scenario shown in figure </w:t>
        </w:r>
      </w:ins>
      <w:ins w:id="274" w:author="Richard Bradbury (2024-08-16)" w:date="2024-08-16T18:15:00Z">
        <w:r w:rsidR="00A72A3A">
          <w:rPr>
            <w:noProof/>
          </w:rPr>
          <w:t>G</w:t>
        </w:r>
      </w:ins>
      <w:ins w:id="275" w:author="Prakash Kolan(0522_4_2024)" w:date="2024-08-06T19:49:00Z">
        <w:r w:rsidRPr="00482119">
          <w:rPr>
            <w:noProof/>
          </w:rPr>
          <w:t xml:space="preserve">.1.3-1 represents a multi-MNO distribution scenario where an external CDN (5GMS AS) is used to deliver content to multiple UEs connected to different 5GMS-capable PLMNs, as described in clause A.8 of </w:t>
        </w:r>
      </w:ins>
      <w:ins w:id="276" w:author="Prakash Kolan(0522_4_2024)" w:date="2024-08-06T19:55:00Z">
        <w:r w:rsidR="00E9680D">
          <w:t>the present document</w:t>
        </w:r>
      </w:ins>
      <w:ins w:id="277" w:author="Prakash Kolan(0522_4_2024)" w:date="2024-08-06T19:49:00Z">
        <w:r w:rsidRPr="00482119">
          <w:rPr>
            <w:noProof/>
          </w:rPr>
          <w:t>, but delivered using network slices on those PLMNs.</w:t>
        </w:r>
      </w:ins>
    </w:p>
    <w:p w14:paraId="1DB7CCBA" w14:textId="77777777" w:rsidR="00174E87" w:rsidRPr="00482119" w:rsidRDefault="00315294" w:rsidP="00174E87">
      <w:pPr>
        <w:pStyle w:val="TH"/>
        <w:rPr>
          <w:ins w:id="278" w:author="Prakash Kolan(0522_4_2024)" w:date="2024-08-06T19:49:00Z"/>
          <w:noProof/>
        </w:rPr>
      </w:pPr>
      <w:ins w:id="279" w:author="Prakash Kolan(11172023)" w:date="2024-04-01T14:54:00Z">
        <w:r w:rsidRPr="00482119">
          <w:rPr>
            <w:noProof/>
          </w:rPr>
          <w:object w:dxaOrig="6404" w:dyaOrig="3595" w14:anchorId="66C0F2D8">
            <v:shape id="_x0000_i1033" type="#_x0000_t75" alt="" style="width:482.7pt;height:294.9pt;mso-width-percent:0;mso-height-percent:0;mso-width-percent:0;mso-height-percent:0" o:ole="">
              <v:imagedata r:id="rId37" o:title="" croptop="8663f" cropbottom="14701f" cropleft="2800f" cropright="20189f"/>
            </v:shape>
            <o:OLEObject Type="Embed" ProgID="PowerPoint.Slide.12" ShapeID="_x0000_i1033" DrawAspect="Content" ObjectID="_1793000814" r:id="rId38"/>
          </w:object>
        </w:r>
      </w:ins>
    </w:p>
    <w:p w14:paraId="2F35B4F7" w14:textId="4E99CBF2" w:rsidR="00174E87" w:rsidRPr="00482119" w:rsidRDefault="00174E87" w:rsidP="00174E87">
      <w:pPr>
        <w:pStyle w:val="TF"/>
        <w:rPr>
          <w:ins w:id="280" w:author="Prakash Kolan(0522_4_2024)" w:date="2024-08-06T19:49:00Z"/>
        </w:rPr>
      </w:pPr>
      <w:ins w:id="281" w:author="Prakash Kolan(0522_4_2024)" w:date="2024-08-06T19:49:00Z">
        <w:r w:rsidRPr="00482119">
          <w:t xml:space="preserve">Figure </w:t>
        </w:r>
      </w:ins>
      <w:ins w:id="282" w:author="Richard Bradbury (2024-08-16)" w:date="2024-08-16T18:15:00Z">
        <w:r w:rsidR="00A72A3A">
          <w:t>G</w:t>
        </w:r>
      </w:ins>
      <w:ins w:id="283" w:author="Prakash Kolan(0522_4_2024)" w:date="2024-08-06T19:49:00Z">
        <w:r w:rsidRPr="00482119">
          <w:t xml:space="preserve">.1.3-1: </w:t>
        </w:r>
        <w:r>
          <w:t>M</w:t>
        </w:r>
        <w:r w:rsidRPr="00482119">
          <w:t>edia streaming with AFs in two trusted Data Networks sharing AS in external Data Network with Network Slicing</w:t>
        </w:r>
      </w:ins>
    </w:p>
    <w:p w14:paraId="3A6C46D1" w14:textId="72407C00" w:rsidR="00174E87" w:rsidRPr="00482119" w:rsidRDefault="00174E87" w:rsidP="00174E87">
      <w:pPr>
        <w:rPr>
          <w:ins w:id="284" w:author="Prakash Kolan(0522_4_2024)" w:date="2024-08-06T19:49:00Z"/>
          <w:noProof/>
        </w:rPr>
      </w:pPr>
      <w:ins w:id="285" w:author="Prakash Kolan(0522_4_2024)" w:date="2024-08-06T19:49:00Z">
        <w:r w:rsidRPr="00482119">
          <w:rPr>
            <w:noProof/>
          </w:rPr>
          <w:t>The 5GMS Application Provider may negotiate with each of the PLMNs for creation of network sliced. The network slice for each PLMN is provisioned by the PLMN operator.</w:t>
        </w:r>
      </w:ins>
    </w:p>
    <w:p w14:paraId="66E586A8" w14:textId="27E4DD0D" w:rsidR="00174E87" w:rsidRPr="00482119" w:rsidRDefault="00174E87" w:rsidP="00174E87">
      <w:pPr>
        <w:rPr>
          <w:ins w:id="286" w:author="Prakash Kolan(0522_4_2024)" w:date="2024-08-06T19:49:00Z"/>
          <w:noProof/>
        </w:rPr>
      </w:pPr>
      <w:ins w:id="287" w:author="Prakash Kolan(0522_4_2024)" w:date="2024-08-06T19:49:00Z">
        <w:r w:rsidRPr="00482119">
          <w:rPr>
            <w:noProof/>
          </w:rPr>
          <w:t xml:space="preserve">All the interactions between all the participating entities (5GMS Application Provider, 5GMS-Aware Application, 5GMS Client, 5GMS AF, and 5GMS AS, PCF) described in clause A.8 of </w:t>
        </w:r>
      </w:ins>
      <w:ins w:id="288" w:author="Prakash Kolan(0522_4_2024)" w:date="2024-08-06T19:56:00Z">
        <w:r w:rsidR="00E9680D">
          <w:t>the present document</w:t>
        </w:r>
      </w:ins>
      <w:ins w:id="289" w:author="Prakash Kolan(0522_4_2024)" w:date="2024-08-06T19:49: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 AS) serves the users of both the PLMNs, and all the signaling and media traffic is sent through PSU Sessions in respective network slices.</w:t>
        </w:r>
      </w:ins>
    </w:p>
    <w:p w14:paraId="0E6BC6DB" w14:textId="0049D925" w:rsidR="00174E87" w:rsidRPr="000A57EB" w:rsidRDefault="00A72A3A" w:rsidP="00174E87">
      <w:pPr>
        <w:pStyle w:val="Heading4"/>
        <w:rPr>
          <w:ins w:id="290" w:author="Prakash Kolan(0522_4_2024)" w:date="2024-08-06T19:49:00Z"/>
          <w:sz w:val="36"/>
          <w:szCs w:val="36"/>
        </w:rPr>
      </w:pPr>
      <w:bookmarkStart w:id="291" w:name="_Toc170415741"/>
      <w:ins w:id="292" w:author="Richard Bradbury (2024-08-16)" w:date="2024-08-16T18:15:00Z">
        <w:r>
          <w:rPr>
            <w:sz w:val="36"/>
            <w:szCs w:val="36"/>
          </w:rPr>
          <w:t>G</w:t>
        </w:r>
      </w:ins>
      <w:ins w:id="293" w:author="Prakash Kolan(0522_4_2024)" w:date="2024-08-06T19:49:00Z">
        <w:r w:rsidR="00174E87" w:rsidRPr="000A57EB">
          <w:rPr>
            <w:sz w:val="36"/>
            <w:szCs w:val="36"/>
          </w:rPr>
          <w:t>.2</w:t>
        </w:r>
        <w:r w:rsidR="00174E87" w:rsidRPr="000A57EB">
          <w:rPr>
            <w:sz w:val="36"/>
            <w:szCs w:val="36"/>
          </w:rPr>
          <w:tab/>
          <w:t>Collaboration scenarios for network slicing with multiple slices or Data Networks</w:t>
        </w:r>
        <w:bookmarkEnd w:id="291"/>
      </w:ins>
    </w:p>
    <w:p w14:paraId="57B881A5" w14:textId="3430375F" w:rsidR="00174E87" w:rsidRDefault="00A72A3A" w:rsidP="00174E87">
      <w:pPr>
        <w:pStyle w:val="Heading2"/>
        <w:rPr>
          <w:ins w:id="294" w:author="Prakash Kolan(0522_4_2024)" w:date="2024-08-06T19:49:00Z"/>
          <w:lang w:eastAsia="zh-CN"/>
        </w:rPr>
      </w:pPr>
      <w:bookmarkStart w:id="295" w:name="_Toc170415742"/>
      <w:ins w:id="296" w:author="Richard Bradbury (2024-08-16)" w:date="2024-08-16T18:15:00Z">
        <w:r>
          <w:rPr>
            <w:lang w:eastAsia="zh-CN"/>
          </w:rPr>
          <w:t>G</w:t>
        </w:r>
      </w:ins>
      <w:ins w:id="297" w:author="Prakash Kolan(0522_4_2024)" w:date="2024-08-06T19:49:00Z">
        <w:r w:rsidR="00174E87" w:rsidRPr="00482119">
          <w:rPr>
            <w:lang w:eastAsia="zh-CN"/>
          </w:rPr>
          <w:t>.2.</w:t>
        </w:r>
        <w:r w:rsidR="00174E87">
          <w:rPr>
            <w:lang w:eastAsia="zh-CN"/>
          </w:rPr>
          <w:t>0</w:t>
        </w:r>
        <w:r w:rsidR="00174E87" w:rsidRPr="00482119">
          <w:rPr>
            <w:lang w:eastAsia="zh-CN"/>
          </w:rPr>
          <w:tab/>
        </w:r>
        <w:r w:rsidR="00174E87">
          <w:rPr>
            <w:lang w:eastAsia="zh-CN"/>
          </w:rPr>
          <w:t>Introduction</w:t>
        </w:r>
        <w:bookmarkEnd w:id="295"/>
      </w:ins>
    </w:p>
    <w:p w14:paraId="5C5278B9" w14:textId="4DE4E010" w:rsidR="00174E87" w:rsidRPr="00482119" w:rsidRDefault="00174E87" w:rsidP="00174E87">
      <w:pPr>
        <w:keepNext/>
        <w:rPr>
          <w:ins w:id="298" w:author="Prakash Kolan(0522_4_2024)" w:date="2024-08-06T19:49:00Z"/>
          <w:lang w:eastAsia="zh-CN"/>
        </w:rPr>
      </w:pPr>
      <w:ins w:id="299" w:author="Prakash Kolan(0522_4_2024)" w:date="2024-08-06T19:49:00Z">
        <w:r w:rsidRPr="00482119">
          <w:rPr>
            <w:lang w:eastAsia="zh-CN"/>
          </w:rPr>
          <w:t xml:space="preserve">From </w:t>
        </w:r>
      </w:ins>
      <w:ins w:id="300" w:author="Prakash Kolan(0522_4_2024)" w:date="2024-08-06T20:10:00Z">
        <w:r w:rsidR="00567189">
          <w:rPr>
            <w:lang w:eastAsia="zh-CN"/>
          </w:rPr>
          <w:t xml:space="preserve">the </w:t>
        </w:r>
        <w:r w:rsidR="00567189" w:rsidRPr="00482119">
          <w:rPr>
            <w:lang w:eastAsia="zh-CN"/>
          </w:rPr>
          <w:t>network slicing architecture specification in TS</w:t>
        </w:r>
        <w:r w:rsidR="00567189">
          <w:rPr>
            <w:lang w:eastAsia="zh-CN"/>
          </w:rPr>
          <w:t> </w:t>
        </w:r>
        <w:r w:rsidR="00567189" w:rsidRPr="00482119">
          <w:rPr>
            <w:lang w:eastAsia="zh-CN"/>
          </w:rPr>
          <w:t>23.501</w:t>
        </w:r>
        <w:r w:rsidR="00567189">
          <w:rPr>
            <w:lang w:eastAsia="zh-CN"/>
          </w:rPr>
          <w:t> </w:t>
        </w:r>
        <w:r w:rsidR="00567189" w:rsidRPr="00482119">
          <w:rPr>
            <w:lang w:eastAsia="zh-CN"/>
          </w:rPr>
          <w:t>[</w:t>
        </w:r>
        <w:r w:rsidR="00567189">
          <w:rPr>
            <w:lang w:eastAsia="zh-CN"/>
          </w:rPr>
          <w:t>2</w:t>
        </w:r>
        <w:r w:rsidR="00567189" w:rsidRPr="00482119">
          <w:rPr>
            <w:lang w:eastAsia="zh-CN"/>
          </w:rPr>
          <w:t>]</w:t>
        </w:r>
      </w:ins>
      <w:ins w:id="301" w:author="Prakash Kolan(0522_4_2024)" w:date="2024-08-06T19:49:00Z">
        <w:r w:rsidRPr="00482119">
          <w:rPr>
            <w:lang w:eastAsia="zh-CN"/>
          </w:rPr>
          <w:t xml:space="preserve">, the following </w:t>
        </w:r>
        <w:r>
          <w:rPr>
            <w:lang w:eastAsia="zh-CN"/>
          </w:rPr>
          <w:t>is</w:t>
        </w:r>
        <w:r w:rsidRPr="00482119">
          <w:rPr>
            <w:lang w:eastAsia="zh-CN"/>
          </w:rPr>
          <w:t xml:space="preserve"> inferred:</w:t>
        </w:r>
      </w:ins>
    </w:p>
    <w:p w14:paraId="62EE2C9E" w14:textId="77777777" w:rsidR="00174E87" w:rsidRPr="00482119" w:rsidRDefault="00174E87" w:rsidP="00174E87">
      <w:pPr>
        <w:pStyle w:val="B1"/>
        <w:rPr>
          <w:ins w:id="302" w:author="Prakash Kolan(0522_4_2024)" w:date="2024-08-06T19:49:00Z"/>
          <w:lang w:eastAsia="zh-CN"/>
        </w:rPr>
      </w:pPr>
      <w:ins w:id="303" w:author="Prakash Kolan(0522_4_2024)" w:date="2024-08-06T19:49:00Z">
        <w:r w:rsidRPr="00482119">
          <w:rPr>
            <w:lang w:eastAsia="zh-CN"/>
          </w:rPr>
          <w:t>1.</w:t>
        </w:r>
        <w:r w:rsidRPr="00482119">
          <w:rPr>
            <w:lang w:eastAsia="zh-CN"/>
          </w:rPr>
          <w:tab/>
          <w:t>A UPF instance may be shared between multiple network slices.</w:t>
        </w:r>
      </w:ins>
    </w:p>
    <w:p w14:paraId="66329A50" w14:textId="77777777" w:rsidR="00174E87" w:rsidRPr="00482119" w:rsidRDefault="00174E87" w:rsidP="00174E87">
      <w:pPr>
        <w:pStyle w:val="B1"/>
        <w:rPr>
          <w:ins w:id="304" w:author="Prakash Kolan(0522_4_2024)" w:date="2024-08-06T19:49:00Z"/>
          <w:lang w:eastAsia="zh-CN"/>
        </w:rPr>
      </w:pPr>
      <w:ins w:id="305" w:author="Prakash Kolan(0522_4_2024)" w:date="2024-08-06T19:49:00Z">
        <w:r w:rsidRPr="00482119">
          <w:rPr>
            <w:lang w:eastAsia="zh-CN"/>
          </w:rPr>
          <w:t>2.</w:t>
        </w:r>
        <w:r w:rsidRPr="00482119">
          <w:rPr>
            <w:lang w:eastAsia="zh-CN"/>
          </w:rPr>
          <w:tab/>
          <w:t>Multiple PDU Sessions terminating in different Data Networks may share the same slice.</w:t>
        </w:r>
      </w:ins>
    </w:p>
    <w:p w14:paraId="3E56E500" w14:textId="77777777" w:rsidR="00174E87" w:rsidRPr="00482119" w:rsidRDefault="00174E87" w:rsidP="00174E87">
      <w:pPr>
        <w:pStyle w:val="B1"/>
        <w:rPr>
          <w:ins w:id="306" w:author="Prakash Kolan(0522_4_2024)" w:date="2024-08-06T19:49:00Z"/>
          <w:lang w:eastAsia="zh-CN"/>
        </w:rPr>
      </w:pPr>
      <w:ins w:id="307" w:author="Prakash Kolan(0522_4_2024)" w:date="2024-08-06T19:49:00Z">
        <w:r w:rsidRPr="00482119">
          <w:rPr>
            <w:lang w:eastAsia="zh-CN"/>
          </w:rPr>
          <w:t>3.</w:t>
        </w:r>
        <w:r w:rsidRPr="00482119">
          <w:rPr>
            <w:lang w:eastAsia="zh-CN"/>
          </w:rPr>
          <w:tab/>
          <w:t>PDU Sessions in different network slice instances may terminate in the same Data Network.</w:t>
        </w:r>
      </w:ins>
    </w:p>
    <w:p w14:paraId="269C0718" w14:textId="77777777" w:rsidR="00174E87" w:rsidRPr="00482119" w:rsidRDefault="00174E87" w:rsidP="00A72A3A">
      <w:pPr>
        <w:keepNext/>
        <w:rPr>
          <w:ins w:id="308" w:author="Prakash Kolan(0522_4_2024)" w:date="2024-08-06T19:49:00Z"/>
        </w:rPr>
      </w:pPr>
      <w:ins w:id="309" w:author="Prakash Kolan(0522_4_2024)" w:date="2024-08-06T19:49:00Z">
        <w:r w:rsidRPr="00482119">
          <w:lastRenderedPageBreak/>
          <w:t>Based on this, the following two collaborations are possible:</w:t>
        </w:r>
      </w:ins>
    </w:p>
    <w:p w14:paraId="4AC8F23E" w14:textId="77777777" w:rsidR="00174E87" w:rsidRPr="00482119" w:rsidRDefault="00174E87" w:rsidP="00174E87">
      <w:pPr>
        <w:pStyle w:val="B1"/>
        <w:rPr>
          <w:ins w:id="310" w:author="Prakash Kolan(0522_4_2024)" w:date="2024-08-06T19:49:00Z"/>
        </w:rPr>
      </w:pPr>
      <w:ins w:id="311" w:author="Prakash Kolan(0522_4_2024)" w:date="2024-08-06T19:49:00Z">
        <w:r w:rsidRPr="00482119">
          <w:t>-</w:t>
        </w:r>
        <w:r w:rsidRPr="00482119">
          <w:tab/>
        </w:r>
        <w:r>
          <w:t>M</w:t>
        </w:r>
        <w:r w:rsidRPr="00482119">
          <w:t xml:space="preserve">edia streaming wherein </w:t>
        </w:r>
        <w:r>
          <w:t xml:space="preserve">content is delivered by/to </w:t>
        </w:r>
        <w:r w:rsidRPr="00482119">
          <w:t>a 5GMS AS through two different network slices.</w:t>
        </w:r>
      </w:ins>
    </w:p>
    <w:p w14:paraId="1A021C27" w14:textId="77777777" w:rsidR="00174E87" w:rsidRPr="00482119" w:rsidRDefault="00174E87" w:rsidP="00174E87">
      <w:pPr>
        <w:pStyle w:val="B1"/>
        <w:rPr>
          <w:ins w:id="312" w:author="Prakash Kolan(0522_4_2024)" w:date="2024-08-06T19:49:00Z"/>
        </w:rPr>
      </w:pPr>
      <w:ins w:id="313" w:author="Prakash Kolan(0522_4_2024)" w:date="2024-08-06T19:49:00Z">
        <w:r w:rsidRPr="00482119">
          <w:t>-</w:t>
        </w:r>
        <w:r w:rsidRPr="00482119">
          <w:tab/>
        </w:r>
        <w:r>
          <w:t>M</w:t>
        </w:r>
        <w:r w:rsidRPr="00482119">
          <w:t>edia streaming wherein 5GMS AS instances deployed in different Trusted DNs are accessed by the 5GMS client in the same network slice.</w:t>
        </w:r>
      </w:ins>
    </w:p>
    <w:p w14:paraId="5DFEBFA9" w14:textId="77777777" w:rsidR="00174E87" w:rsidRPr="00482119" w:rsidRDefault="00174E87" w:rsidP="00174E87">
      <w:pPr>
        <w:rPr>
          <w:ins w:id="314" w:author="Prakash Kolan(0522_4_2024)" w:date="2024-08-06T19:49:00Z"/>
        </w:rPr>
      </w:pPr>
      <w:ins w:id="315" w:author="Prakash Kolan(0522_4_2024)" w:date="2024-08-06T19:49:00Z">
        <w:r>
          <w:t>This c</w:t>
        </w:r>
        <w:r w:rsidRPr="00482119">
          <w:t>lause describes collaboration options based on the above two possibilities.</w:t>
        </w:r>
      </w:ins>
    </w:p>
    <w:p w14:paraId="04F0D0BB" w14:textId="6DA33FE3" w:rsidR="00174E87" w:rsidRPr="00482119" w:rsidRDefault="00A72A3A" w:rsidP="00174E87">
      <w:pPr>
        <w:pStyle w:val="Heading2"/>
        <w:rPr>
          <w:ins w:id="316" w:author="Prakash Kolan(0522_4_2024)" w:date="2024-08-06T19:49:00Z"/>
          <w:lang w:eastAsia="zh-CN"/>
        </w:rPr>
      </w:pPr>
      <w:bookmarkStart w:id="317" w:name="_Toc170415743"/>
      <w:ins w:id="318" w:author="Richard Bradbury (2024-08-16)" w:date="2024-08-16T18:15:00Z">
        <w:r>
          <w:rPr>
            <w:lang w:eastAsia="zh-CN"/>
          </w:rPr>
          <w:t>G</w:t>
        </w:r>
      </w:ins>
      <w:ins w:id="319" w:author="Prakash Kolan(0522_4_2024)" w:date="2024-08-06T19:49:00Z">
        <w:r w:rsidR="00174E87" w:rsidRPr="00482119">
          <w:rPr>
            <w:lang w:eastAsia="zh-CN"/>
          </w:rPr>
          <w:t>.2.1</w:t>
        </w:r>
        <w:r w:rsidR="00174E87" w:rsidRPr="00482119">
          <w:rPr>
            <w:lang w:eastAsia="zh-CN"/>
          </w:rPr>
          <w:tab/>
        </w:r>
        <w:r w:rsidR="00174E87">
          <w:rPr>
            <w:lang w:eastAsia="zh-CN"/>
          </w:rPr>
          <w:t>M</w:t>
        </w:r>
        <w:r w:rsidR="00174E87" w:rsidRPr="00482119">
          <w:rPr>
            <w:lang w:eastAsia="zh-CN"/>
          </w:rPr>
          <w:t>edia streaming with AS deployed in external Data Network and AS delivering content through two different network slices</w:t>
        </w:r>
        <w:bookmarkEnd w:id="317"/>
      </w:ins>
    </w:p>
    <w:p w14:paraId="25843F85" w14:textId="262238B4" w:rsidR="00174E87" w:rsidRDefault="00174E87" w:rsidP="00174E87">
      <w:pPr>
        <w:keepNext/>
        <w:rPr>
          <w:ins w:id="320" w:author="Prakash Kolan(0522_4_2024)" w:date="2024-08-06T19:49:00Z"/>
          <w:noProof/>
        </w:rPr>
      </w:pPr>
      <w:ins w:id="321" w:author="Prakash Kolan(0522_4_2024)" w:date="2024-08-06T19:49:00Z">
        <w:r w:rsidRPr="00482119">
          <w:rPr>
            <w:noProof/>
          </w:rPr>
          <w:t>This collaboration scenario shown in figure </w:t>
        </w:r>
      </w:ins>
      <w:ins w:id="322" w:author="Richard Bradbury (2024-08-16)" w:date="2024-08-16T18:15:00Z">
        <w:r w:rsidR="00A72A3A">
          <w:rPr>
            <w:noProof/>
          </w:rPr>
          <w:t>G</w:t>
        </w:r>
      </w:ins>
      <w:ins w:id="323" w:author="Prakash Kolan(0522_4_2024)" w:date="2024-08-06T19:49:00Z">
        <w:r w:rsidRPr="00482119">
          <w:rPr>
            <w:noProof/>
          </w:rPr>
          <w:t>.2.1-1 represents the case of accessing the same external Data Network through two different network slices. An external CDN (5GMS AS) is accessed by the UE via this Data Network.</w:t>
        </w:r>
      </w:ins>
    </w:p>
    <w:p w14:paraId="5D85A3E3" w14:textId="77777777" w:rsidR="00174E87" w:rsidRPr="00482119" w:rsidRDefault="00315294" w:rsidP="00174E87">
      <w:pPr>
        <w:pStyle w:val="TH"/>
        <w:rPr>
          <w:ins w:id="324" w:author="Prakash Kolan(0522_4_2024)" w:date="2024-08-06T19:49:00Z"/>
        </w:rPr>
      </w:pPr>
      <w:ins w:id="325" w:author="Prakash Kolan(11172023)" w:date="2024-04-01T14:54:00Z">
        <w:r w:rsidRPr="00482119">
          <w:rPr>
            <w:noProof/>
          </w:rPr>
          <w:object w:dxaOrig="6404" w:dyaOrig="3595" w14:anchorId="62791A47">
            <v:shape id="_x0000_i1034" type="#_x0000_t75" alt="" style="width:490.25pt;height:209.1pt;mso-width-percent:0;mso-height-percent:0;mso-width-percent:0;mso-height-percent:0" o:ole="">
              <v:imagedata r:id="rId39" o:title="" croptop="12601f" cropbottom="18376f" cropleft="2063f" cropright="15473f"/>
            </v:shape>
            <o:OLEObject Type="Embed" ProgID="PowerPoint.Slide.12" ShapeID="_x0000_i1034" DrawAspect="Content" ObjectID="_1793000815" r:id="rId40"/>
          </w:object>
        </w:r>
      </w:ins>
    </w:p>
    <w:p w14:paraId="6AED1BBF" w14:textId="4A0F8E66" w:rsidR="00174E87" w:rsidRPr="00482119" w:rsidRDefault="00174E87" w:rsidP="00174E87">
      <w:pPr>
        <w:pStyle w:val="TF"/>
        <w:rPr>
          <w:ins w:id="326" w:author="Prakash Kolan(0522_4_2024)" w:date="2024-08-06T19:49:00Z"/>
          <w:b w:val="0"/>
        </w:rPr>
      </w:pPr>
      <w:ins w:id="327" w:author="Prakash Kolan(0522_4_2024)" w:date="2024-08-06T19:49:00Z">
        <w:r w:rsidRPr="00482119">
          <w:t xml:space="preserve">Figure </w:t>
        </w:r>
      </w:ins>
      <w:ins w:id="328" w:author="Richard Bradbury (2024-08-16)" w:date="2024-08-16T18:15:00Z">
        <w:r w:rsidR="00A72A3A">
          <w:t>G</w:t>
        </w:r>
      </w:ins>
      <w:ins w:id="329" w:author="Prakash Kolan(0522_4_2024)" w:date="2024-08-06T19:49:00Z">
        <w:r w:rsidRPr="00482119">
          <w:t xml:space="preserve">.2.1-1: </w:t>
        </w:r>
        <w:r>
          <w:t>M</w:t>
        </w:r>
        <w:r w:rsidRPr="00482119">
          <w:t>edia streaming with AS in external Data Network accessible through two different network slices</w:t>
        </w:r>
      </w:ins>
    </w:p>
    <w:p w14:paraId="254E57E3" w14:textId="4FBF0F61" w:rsidR="00174E87" w:rsidRPr="00482119" w:rsidRDefault="00174E87" w:rsidP="00174E87">
      <w:pPr>
        <w:rPr>
          <w:ins w:id="330" w:author="Prakash Kolan(0522_4_2024)" w:date="2024-08-06T19:49:00Z"/>
          <w:noProof/>
        </w:rPr>
      </w:pPr>
      <w:ins w:id="331" w:author="Prakash Kolan(0522_4_2024)" w:date="2024-08-06T19:49:00Z">
        <w:r w:rsidRPr="00482119">
          <w:rPr>
            <w:noProof/>
          </w:rPr>
          <w:t xml:space="preserve">The 5GMS Application Provider may negotiate with the MNO to setup two different network slices with different </w:t>
        </w:r>
        <w:r>
          <w:rPr>
            <w:noProof/>
          </w:rPr>
          <w:t>service level agreements (</w:t>
        </w:r>
        <w:r w:rsidRPr="00482119">
          <w:rPr>
            <w:noProof/>
          </w:rPr>
          <w:t>SLA</w:t>
        </w:r>
        <w:r>
          <w:rPr>
            <w:noProof/>
          </w:rPr>
          <w:t>)</w:t>
        </w:r>
        <w:r w:rsidRPr="00482119">
          <w:rPr>
            <w:noProof/>
          </w:rPr>
          <w:t>. After the SLA negotiation, the operator may provision two network slices, and provide connectivity services to the external Data Network through both the slices.</w:t>
        </w:r>
      </w:ins>
    </w:p>
    <w:p w14:paraId="498E6FB6" w14:textId="77777777" w:rsidR="00174E87" w:rsidRPr="00482119" w:rsidRDefault="00174E87" w:rsidP="00174E87">
      <w:pPr>
        <w:rPr>
          <w:ins w:id="332" w:author="Prakash Kolan(0522_4_2024)" w:date="2024-08-06T19:49:00Z"/>
          <w:noProof/>
        </w:rPr>
      </w:pPr>
      <w:ins w:id="333"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ins>
    </w:p>
    <w:p w14:paraId="7860878F" w14:textId="77777777" w:rsidR="00174E87" w:rsidRPr="00482119" w:rsidRDefault="00174E87" w:rsidP="00174E87">
      <w:pPr>
        <w:rPr>
          <w:ins w:id="334" w:author="Prakash Kolan(0522_4_2024)" w:date="2024-08-06T19:49:00Z"/>
          <w:noProof/>
        </w:rPr>
      </w:pPr>
      <w:ins w:id="335" w:author="Prakash Kolan(0522_4_2024)" w:date="2024-08-06T19:49:00Z">
        <w:r w:rsidRPr="00482119">
          <w:rPr>
            <w:noProof/>
          </w:rPr>
          <w:t>The other network slice may be used to fetch</w:t>
        </w:r>
        <w:r>
          <w:rPr>
            <w:noProof/>
          </w:rPr>
          <w:t>/contribute</w:t>
        </w:r>
        <w:r w:rsidRPr="00482119">
          <w:rPr>
            <w:noProof/>
          </w:rPr>
          <w:t xml:space="preserve"> other media streaming assets (depending on criticality and SLA availability considerations), or serves as an alternate network slice in case the first slice becomes unavailable, as discussed in clause 6.3.</w:t>
        </w:r>
      </w:ins>
    </w:p>
    <w:p w14:paraId="2A3D6F1D" w14:textId="77777777" w:rsidR="00174E87" w:rsidRPr="00482119" w:rsidRDefault="00174E87" w:rsidP="00174E87">
      <w:pPr>
        <w:pStyle w:val="NO"/>
        <w:rPr>
          <w:ins w:id="336" w:author="Prakash Kolan(0522_4_2024)" w:date="2024-08-06T19:49:00Z"/>
          <w:noProof/>
        </w:rPr>
      </w:pPr>
      <w:ins w:id="337" w:author="Prakash Kolan(0522_4_2024)" w:date="2024-08-06T19:49: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11DC703F" w14:textId="4ADA39B2" w:rsidR="00174E87" w:rsidRPr="00482119" w:rsidRDefault="00A72A3A" w:rsidP="00174E87">
      <w:pPr>
        <w:pStyle w:val="Heading2"/>
        <w:rPr>
          <w:ins w:id="338" w:author="Prakash Kolan(0522_4_2024)" w:date="2024-08-06T19:49:00Z"/>
          <w:lang w:eastAsia="zh-CN"/>
        </w:rPr>
      </w:pPr>
      <w:bookmarkStart w:id="339" w:name="_Toc170415744"/>
      <w:ins w:id="340" w:author="Richard Bradbury (2024-08-16)" w:date="2024-08-16T18:16:00Z">
        <w:r>
          <w:rPr>
            <w:lang w:eastAsia="zh-CN"/>
          </w:rPr>
          <w:lastRenderedPageBreak/>
          <w:t>G</w:t>
        </w:r>
      </w:ins>
      <w:ins w:id="341" w:author="Prakash Kolan(0522_4_2024)" w:date="2024-08-06T19:49:00Z">
        <w:r w:rsidR="00174E87" w:rsidRPr="00482119">
          <w:rPr>
            <w:lang w:eastAsia="zh-CN"/>
          </w:rPr>
          <w:t>.2.2</w:t>
        </w:r>
        <w:r w:rsidR="00174E87" w:rsidRPr="00482119">
          <w:rPr>
            <w:lang w:eastAsia="zh-CN"/>
          </w:rPr>
          <w:tab/>
        </w:r>
        <w:r w:rsidR="00174E87">
          <w:rPr>
            <w:lang w:eastAsia="zh-CN"/>
          </w:rPr>
          <w:t>M</w:t>
        </w:r>
        <w:r w:rsidR="00174E87" w:rsidRPr="00482119">
          <w:rPr>
            <w:lang w:eastAsia="zh-CN"/>
          </w:rPr>
          <w:t>edia streaming with AS deployed in multiple trusted Data Networks</w:t>
        </w:r>
        <w:bookmarkEnd w:id="339"/>
      </w:ins>
    </w:p>
    <w:p w14:paraId="50CAEA04" w14:textId="460E44C8" w:rsidR="00174E87" w:rsidRDefault="00174E87" w:rsidP="00174E87">
      <w:pPr>
        <w:keepNext/>
        <w:keepLines/>
        <w:rPr>
          <w:ins w:id="342" w:author="Prakash Kolan(0522_4_2024)" w:date="2024-08-06T19:49:00Z"/>
          <w:noProof/>
        </w:rPr>
      </w:pPr>
      <w:ins w:id="343" w:author="Prakash Kolan(0522_4_2024)" w:date="2024-08-06T19:49:00Z">
        <w:r w:rsidRPr="00482119">
          <w:rPr>
            <w:noProof/>
          </w:rPr>
          <w:t>This collaboration scenario shown in figure </w:t>
        </w:r>
      </w:ins>
      <w:ins w:id="344" w:author="Richard Bradbury (2024-08-16)" w:date="2024-08-16T18:16:00Z">
        <w:r w:rsidR="00A72A3A">
          <w:rPr>
            <w:noProof/>
          </w:rPr>
          <w:t>G</w:t>
        </w:r>
      </w:ins>
      <w:ins w:id="345" w:author="Prakash Kolan(0522_4_2024)" w:date="2024-08-06T19:49:00Z">
        <w:r w:rsidRPr="00482119">
          <w:rPr>
            <w:noProof/>
          </w:rPr>
          <w:t>.2.2-1 represents the case of accessing two different Data Networks using the same network slice. A CDN server (5GMS AS) is either deployed in each of the trusted Data Networks, or presents a multi-homed interface at reference point M4 through each of the trusted DNs.</w:t>
        </w:r>
      </w:ins>
    </w:p>
    <w:p w14:paraId="13808016" w14:textId="77777777" w:rsidR="00174E87" w:rsidRPr="00482119" w:rsidRDefault="00315294" w:rsidP="00174E87">
      <w:pPr>
        <w:pStyle w:val="TH"/>
        <w:rPr>
          <w:ins w:id="346" w:author="Prakash Kolan(0522_4_2024)" w:date="2024-08-06T19:49:00Z"/>
          <w:noProof/>
        </w:rPr>
      </w:pPr>
      <w:ins w:id="347" w:author="Prakash Kolan(11172023)" w:date="2024-04-01T14:55:00Z">
        <w:r w:rsidRPr="00482119">
          <w:rPr>
            <w:noProof/>
          </w:rPr>
          <w:object w:dxaOrig="6404" w:dyaOrig="3595" w14:anchorId="1276BE01">
            <v:shape id="_x0000_i1035" type="#_x0000_t75" alt="" style="width:474.55pt;height:3in;mso-width-percent:0;mso-height-percent:0;mso-width-percent:0;mso-height-percent:0" o:ole="">
              <v:imagedata r:id="rId41" o:title="" croptop="12712f" cropbottom="17157f" cropleft="2089f" cropright="15955f"/>
            </v:shape>
            <o:OLEObject Type="Embed" ProgID="PowerPoint.Slide.12" ShapeID="_x0000_i1035" DrawAspect="Content" ObjectID="_1793000816" r:id="rId42"/>
          </w:object>
        </w:r>
      </w:ins>
    </w:p>
    <w:p w14:paraId="43BE7D4C" w14:textId="59519377" w:rsidR="00174E87" w:rsidRPr="00482119" w:rsidRDefault="00174E87" w:rsidP="00174E87">
      <w:pPr>
        <w:pStyle w:val="TF"/>
        <w:rPr>
          <w:ins w:id="348" w:author="Prakash Kolan(0522_4_2024)" w:date="2024-08-06T19:49:00Z"/>
          <w:b w:val="0"/>
        </w:rPr>
      </w:pPr>
      <w:ins w:id="349" w:author="Prakash Kolan(0522_4_2024)" w:date="2024-08-06T19:49:00Z">
        <w:r w:rsidRPr="00482119">
          <w:t xml:space="preserve">Figure </w:t>
        </w:r>
      </w:ins>
      <w:ins w:id="350" w:author="Richard Bradbury (2024-08-16)" w:date="2024-08-16T18:16:00Z">
        <w:r w:rsidR="00A72A3A">
          <w:t>G</w:t>
        </w:r>
      </w:ins>
      <w:ins w:id="351" w:author="Prakash Kolan(0522_4_2024)" w:date="2024-08-06T19:49:00Z">
        <w:r w:rsidRPr="00482119">
          <w:t xml:space="preserve">.2.2-1: </w:t>
        </w:r>
        <w:r>
          <w:t>M</w:t>
        </w:r>
        <w:r w:rsidRPr="00482119">
          <w:t xml:space="preserve">edia streaming with AS deployed in multiple trusted Data Networks </w:t>
        </w:r>
      </w:ins>
    </w:p>
    <w:p w14:paraId="7DD99403" w14:textId="6FBDEC8E" w:rsidR="00174E87" w:rsidRPr="00482119" w:rsidRDefault="00174E87" w:rsidP="00174E87">
      <w:pPr>
        <w:rPr>
          <w:ins w:id="352" w:author="Prakash Kolan(0522_4_2024)" w:date="2024-08-06T19:49:00Z"/>
          <w:noProof/>
        </w:rPr>
      </w:pPr>
      <w:ins w:id="353" w:author="Prakash Kolan(0522_4_2024)" w:date="2024-08-06T19:49:00Z">
        <w:r w:rsidRPr="00482119">
          <w:rPr>
            <w:noProof/>
          </w:rPr>
          <w:t>The 5GMS Application Provider may negotiate with the MNO to provision a network slice. The operator provisions the network slice, and provides connectivity services to both the DNs through the slice.</w:t>
        </w:r>
      </w:ins>
    </w:p>
    <w:p w14:paraId="1F103B44" w14:textId="08F58493" w:rsidR="00174E87" w:rsidRPr="00482119" w:rsidRDefault="00174E87" w:rsidP="00174E87">
      <w:pPr>
        <w:rPr>
          <w:ins w:id="354" w:author="Prakash Kolan(0522_4_2024)" w:date="2024-08-06T19:49:00Z"/>
          <w:noProof/>
        </w:rPr>
      </w:pPr>
      <w:ins w:id="355"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tili</w:t>
        </w:r>
      </w:ins>
      <w:ins w:id="356" w:author="Prakash Kolan(0522_4_2024)" w:date="2024-08-06T20:50:00Z">
        <w:r w:rsidR="00E544F2">
          <w:rPr>
            <w:noProof/>
          </w:rPr>
          <w:t>Y</w:t>
        </w:r>
      </w:ins>
      <w:ins w:id="357" w:author="Prakash Kolan(0522_4_2024)" w:date="2024-08-06T19:49:00Z">
        <w:r w:rsidRPr="00482119">
          <w:rPr>
            <w:noProof/>
          </w:rPr>
          <w:t>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w:t>
        </w:r>
      </w:ins>
      <w:ins w:id="358" w:author="Richard Bradbury (2024-08-16)" w:date="2024-08-16T18:16:00Z">
        <w:r w:rsidR="00A72A3A">
          <w:rPr>
            <w:noProof/>
          </w:rPr>
          <w:t>s</w:t>
        </w:r>
      </w:ins>
      <w:ins w:id="359" w:author="Prakash Kolan(0522_4_2024)" w:date="2024-08-06T19:49:00Z">
        <w:r w:rsidRPr="00482119">
          <w:rPr>
            <w:noProof/>
          </w:rPr>
          <w:t>ed by the 5GMS Client if the primary CDN is inaccessible or unavailable for any reason.</w:t>
        </w:r>
      </w:ins>
    </w:p>
    <w:p w14:paraId="4CBE6310" w14:textId="77777777" w:rsidR="00174E87" w:rsidRPr="00482119" w:rsidRDefault="00174E87" w:rsidP="00174E87">
      <w:pPr>
        <w:rPr>
          <w:ins w:id="360" w:author="Prakash Kolan(0522_4_2024)" w:date="2024-08-06T19:49:00Z"/>
        </w:rPr>
      </w:pPr>
      <w:ins w:id="361" w:author="Prakash Kolan(0522_4_2024)" w:date="2024-08-06T19:49:00Z">
        <w:r w:rsidRPr="00482119">
          <w:t>In a variant of this scenario, the second CDN may be a CDN edge with optional media processing.</w:t>
        </w:r>
      </w:ins>
    </w:p>
    <w:p w14:paraId="3EEB41F7" w14:textId="37BDCC74" w:rsidR="00174E87" w:rsidRDefault="00174E87" w:rsidP="00174E87">
      <w:pPr>
        <w:keepNext/>
        <w:rPr>
          <w:ins w:id="362" w:author="Prakash Kolan(0522_4_2024)" w:date="2024-08-06T19:49:00Z"/>
          <w:noProof/>
        </w:rPr>
      </w:pPr>
      <w:ins w:id="363" w:author="Prakash Kolan(0522_4_2024)" w:date="2024-08-06T19:49:00Z">
        <w:r w:rsidRPr="00482119">
          <w:lastRenderedPageBreak/>
          <w:t xml:space="preserve">In another variation of the above scenario shown in figure </w:t>
        </w:r>
      </w:ins>
      <w:ins w:id="364" w:author="Richard Bradbury (2024-08-16)" w:date="2024-08-16T18:16:00Z">
        <w:r w:rsidR="00A72A3A">
          <w:t>G</w:t>
        </w:r>
      </w:ins>
      <w:ins w:id="365" w:author="Prakash Kolan(0522_4_2024)" w:date="2024-08-06T19:49:00Z">
        <w:r w:rsidRPr="00482119">
          <w:t>.2.2-1, a common 5GMS AS may serve traffic via two trusted Data Networks down the separate PDU Sessions, as shown in figure </w:t>
        </w:r>
      </w:ins>
      <w:ins w:id="366" w:author="Richard Bradbury (2024-08-16)" w:date="2024-08-16T18:16:00Z">
        <w:r w:rsidR="00A72A3A">
          <w:t>G</w:t>
        </w:r>
      </w:ins>
      <w:ins w:id="367" w:author="Prakash Kolan(0522_4_2024)" w:date="2024-08-06T19:49:00Z">
        <w:r w:rsidRPr="00482119">
          <w:t>.2.2-2.</w:t>
        </w:r>
      </w:ins>
    </w:p>
    <w:p w14:paraId="624E82CF" w14:textId="77777777" w:rsidR="00174E87" w:rsidRPr="00482119" w:rsidRDefault="00315294" w:rsidP="00174E87">
      <w:pPr>
        <w:pStyle w:val="TH"/>
        <w:rPr>
          <w:ins w:id="368" w:author="Prakash Kolan(0522_4_2024)" w:date="2024-08-06T19:49:00Z"/>
        </w:rPr>
      </w:pPr>
      <w:ins w:id="369" w:author="Prakash Kolan(11172023)" w:date="2024-04-01T14:55:00Z">
        <w:r w:rsidRPr="00482119">
          <w:rPr>
            <w:noProof/>
          </w:rPr>
          <w:object w:dxaOrig="6404" w:dyaOrig="3595" w14:anchorId="4391C123">
            <v:shape id="_x0000_i1036" type="#_x0000_t75" alt="" style="width:482.7pt;height:3in;mso-width-percent:0;mso-height-percent:0;mso-width-percent:0;mso-height-percent:0" o:ole="">
              <v:imagedata r:id="rId43" o:title="" croptop="12668f" cropbottom="17119f" cropleft="2114f" cropright="15950f"/>
            </v:shape>
            <o:OLEObject Type="Embed" ProgID="PowerPoint.Slide.12" ShapeID="_x0000_i1036" DrawAspect="Content" ObjectID="_1793000817" r:id="rId44"/>
          </w:object>
        </w:r>
      </w:ins>
    </w:p>
    <w:p w14:paraId="78FD367B" w14:textId="26961024" w:rsidR="00174E87" w:rsidRPr="00482119" w:rsidRDefault="00174E87" w:rsidP="00174E87">
      <w:pPr>
        <w:pStyle w:val="TF"/>
        <w:rPr>
          <w:ins w:id="370" w:author="Prakash Kolan(0522_4_2024)" w:date="2024-08-06T19:49:00Z"/>
        </w:rPr>
      </w:pPr>
      <w:ins w:id="371" w:author="Prakash Kolan(0522_4_2024)" w:date="2024-08-06T19:49:00Z">
        <w:r w:rsidRPr="00482119">
          <w:t xml:space="preserve">Figure </w:t>
        </w:r>
      </w:ins>
      <w:ins w:id="372" w:author="Richard Bradbury (2024-08-16)" w:date="2024-08-16T18:16:00Z">
        <w:r w:rsidR="00A72A3A">
          <w:t>G</w:t>
        </w:r>
      </w:ins>
      <w:ins w:id="373" w:author="Prakash Kolan(0522_4_2024)" w:date="2024-08-06T19:49:00Z">
        <w:r w:rsidRPr="00482119">
          <w:t xml:space="preserve">.2.2-2: </w:t>
        </w:r>
        <w:r>
          <w:t>M</w:t>
        </w:r>
        <w:r w:rsidRPr="00482119">
          <w:t>edia streaming with single AS serving traffic</w:t>
        </w:r>
        <w:r w:rsidRPr="00482119">
          <w:br/>
          <w:t>through multiple Data Networks</w:t>
        </w:r>
      </w:ins>
    </w:p>
    <w:p w14:paraId="2520137B" w14:textId="4BF78A6F" w:rsidR="00174E87" w:rsidRPr="000A57EB" w:rsidRDefault="00A72A3A" w:rsidP="00174E87">
      <w:pPr>
        <w:pStyle w:val="Heading4"/>
        <w:rPr>
          <w:ins w:id="374" w:author="Prakash Kolan(0522_4_2024)" w:date="2024-08-06T19:49:00Z"/>
          <w:sz w:val="36"/>
          <w:szCs w:val="36"/>
        </w:rPr>
      </w:pPr>
      <w:bookmarkStart w:id="375" w:name="_Toc170415745"/>
      <w:ins w:id="376" w:author="Richard Bradbury (2024-08-16)" w:date="2024-08-16T18:16:00Z">
        <w:r>
          <w:rPr>
            <w:sz w:val="36"/>
            <w:szCs w:val="36"/>
          </w:rPr>
          <w:t>G</w:t>
        </w:r>
      </w:ins>
      <w:ins w:id="377" w:author="Prakash Kolan(0522_4_2024)" w:date="2024-08-06T19:49:00Z">
        <w:r w:rsidR="00174E87" w:rsidRPr="000A57EB">
          <w:rPr>
            <w:sz w:val="36"/>
            <w:szCs w:val="36"/>
          </w:rPr>
          <w:t>.3</w:t>
        </w:r>
        <w:r w:rsidR="00174E87" w:rsidRPr="000A57EB">
          <w:rPr>
            <w:sz w:val="36"/>
            <w:szCs w:val="36"/>
          </w:rPr>
          <w:tab/>
          <w:t>Collaboration options based on network slicing scenarios</w:t>
        </w:r>
        <w:bookmarkEnd w:id="375"/>
      </w:ins>
    </w:p>
    <w:p w14:paraId="5A9826D4" w14:textId="4945F4BF" w:rsidR="00174E87" w:rsidRPr="000A57EB" w:rsidRDefault="00A72A3A" w:rsidP="00174E87">
      <w:pPr>
        <w:pStyle w:val="Heading2"/>
        <w:rPr>
          <w:ins w:id="378" w:author="Prakash Kolan(0522_4_2024)" w:date="2024-08-06T19:49:00Z"/>
          <w:rFonts w:eastAsia="Times New Roman"/>
          <w:lang w:eastAsia="zh-CN"/>
        </w:rPr>
      </w:pPr>
      <w:bookmarkStart w:id="379" w:name="_Toc170415746"/>
      <w:ins w:id="380" w:author="Richard Bradbury (2024-08-16)" w:date="2024-08-16T18:16:00Z">
        <w:r>
          <w:rPr>
            <w:rFonts w:eastAsia="Times New Roman"/>
            <w:lang w:eastAsia="zh-CN"/>
          </w:rPr>
          <w:t>G</w:t>
        </w:r>
      </w:ins>
      <w:ins w:id="381" w:author="Prakash Kolan(0522_4_2024)" w:date="2024-08-06T19:49:00Z">
        <w:r w:rsidR="00174E87" w:rsidRPr="000A57EB">
          <w:rPr>
            <w:rFonts w:eastAsia="Times New Roman"/>
            <w:lang w:eastAsia="zh-CN"/>
          </w:rPr>
          <w:t>.3.0</w:t>
        </w:r>
        <w:r w:rsidR="00174E87" w:rsidRPr="000A57EB">
          <w:rPr>
            <w:rFonts w:eastAsia="Times New Roman"/>
            <w:lang w:eastAsia="zh-CN"/>
          </w:rPr>
          <w:tab/>
          <w:t>Introduction</w:t>
        </w:r>
        <w:bookmarkEnd w:id="379"/>
      </w:ins>
    </w:p>
    <w:p w14:paraId="1A16885B" w14:textId="748B0EC9" w:rsidR="00174E87" w:rsidRPr="00482119" w:rsidRDefault="00174E87" w:rsidP="00174E87">
      <w:pPr>
        <w:rPr>
          <w:ins w:id="382" w:author="Prakash Kolan(0522_4_2024)" w:date="2024-08-06T19:49:00Z"/>
        </w:rPr>
      </w:pPr>
      <w:ins w:id="383" w:author="Prakash Kolan(0522_4_2024)" w:date="2024-08-06T19:49:00Z">
        <w:r w:rsidRPr="00482119">
          <w:t>Clause 5.15.2 of TS</w:t>
        </w:r>
        <w:r>
          <w:t> </w:t>
        </w:r>
        <w:r w:rsidRPr="00482119">
          <w:t>23.501</w:t>
        </w:r>
        <w:r>
          <w:t> </w:t>
        </w:r>
        <w:r w:rsidRPr="00482119">
          <w:t>[</w:t>
        </w:r>
      </w:ins>
      <w:ins w:id="384" w:author="Prakash Kolan(0522_4_2024)" w:date="2024-08-06T20:08:00Z">
        <w:r w:rsidR="00585859">
          <w:t>2</w:t>
        </w:r>
      </w:ins>
      <w:ins w:id="385" w:author="Prakash Kolan(0522_4_2024)" w:date="2024-08-06T19:49:00Z">
        <w:r w:rsidRPr="00482119">
          <w:t xml:space="preserve">] describes the identification of </w:t>
        </w:r>
      </w:ins>
      <w:ins w:id="386" w:author="Prakash Kolan(0522_4_2024)" w:date="2024-08-06T20:53:00Z">
        <w:r w:rsidR="00BB25DF">
          <w:t xml:space="preserve">a </w:t>
        </w:r>
      </w:ins>
      <w:ins w:id="387" w:author="Prakash Kolan(0522_4_2024)" w:date="2024-08-06T19:49:00Z">
        <w:r w:rsidRPr="00482119">
          <w:t xml:space="preserve">network slice using </w:t>
        </w:r>
      </w:ins>
      <w:ins w:id="388" w:author="Prakash Kolan(0522_4_2024)" w:date="2024-08-06T20:53:00Z">
        <w:r w:rsidR="00BB25DF">
          <w:t>S-</w:t>
        </w:r>
      </w:ins>
      <w:ins w:id="389" w:author="Prakash Kolan(0522_4_2024)" w:date="2024-08-06T19:49:00Z">
        <w:r w:rsidRPr="00482119">
          <w:t>NSSAI, and specifies the following:</w:t>
        </w:r>
      </w:ins>
    </w:p>
    <w:tbl>
      <w:tblPr>
        <w:tblW w:w="0" w:type="auto"/>
        <w:shd w:val="clear" w:color="auto" w:fill="D9D9D9" w:themeFill="background1" w:themeFillShade="D9"/>
        <w:tblLook w:val="04A0" w:firstRow="1" w:lastRow="0" w:firstColumn="1" w:lastColumn="0" w:noHBand="0" w:noVBand="1"/>
      </w:tblPr>
      <w:tblGrid>
        <w:gridCol w:w="9617"/>
      </w:tblGrid>
      <w:tr w:rsidR="00174E87" w:rsidRPr="00482119" w14:paraId="5E865A49" w14:textId="77777777" w:rsidTr="000934B4">
        <w:trPr>
          <w:ins w:id="390" w:author="Prakash Kolan(0522_4_2024)" w:date="2024-08-06T19:49:00Z"/>
        </w:trPr>
        <w:tc>
          <w:tcPr>
            <w:tcW w:w="9617" w:type="dxa"/>
            <w:shd w:val="clear" w:color="auto" w:fill="D9D9D9" w:themeFill="background1" w:themeFillShade="D9"/>
          </w:tcPr>
          <w:p w14:paraId="6D79CFC4" w14:textId="77777777" w:rsidR="00174E87" w:rsidRPr="00482119" w:rsidRDefault="00174E87" w:rsidP="00172B14">
            <w:pPr>
              <w:rPr>
                <w:ins w:id="391" w:author="Prakash Kolan(0522_4_2024)" w:date="2024-08-06T19:49:00Z"/>
                <w:i/>
              </w:rPr>
            </w:pPr>
            <w:ins w:id="392" w:author="Prakash Kolan(0522_4_2024)" w:date="2024-08-06T19:49:00Z">
              <w:r w:rsidRPr="00482119">
                <w:rPr>
                  <w:i/>
                </w:rPr>
                <w:t>An S-NSSAI identifies a Network Slice.</w:t>
              </w:r>
            </w:ins>
          </w:p>
          <w:p w14:paraId="752481B2" w14:textId="77777777" w:rsidR="00174E87" w:rsidRPr="00482119" w:rsidRDefault="00174E87" w:rsidP="00172B14">
            <w:pPr>
              <w:rPr>
                <w:ins w:id="393" w:author="Prakash Kolan(0522_4_2024)" w:date="2024-08-06T19:49:00Z"/>
                <w:i/>
              </w:rPr>
            </w:pPr>
            <w:ins w:id="394" w:author="Prakash Kolan(0522_4_2024)" w:date="2024-08-06T19:49:00Z">
              <w:r w:rsidRPr="00482119">
                <w:rPr>
                  <w:i/>
                </w:rPr>
                <w:t>An S-NSSAI is comprised of:</w:t>
              </w:r>
            </w:ins>
          </w:p>
          <w:p w14:paraId="14906E4C" w14:textId="77777777" w:rsidR="00174E87" w:rsidRPr="00482119" w:rsidRDefault="00174E87" w:rsidP="00172B14">
            <w:pPr>
              <w:pStyle w:val="B1"/>
              <w:rPr>
                <w:ins w:id="395" w:author="Prakash Kolan(0522_4_2024)" w:date="2024-08-06T19:49:00Z"/>
                <w:i/>
              </w:rPr>
            </w:pPr>
            <w:ins w:id="396" w:author="Prakash Kolan(0522_4_2024)" w:date="2024-08-06T19:49:00Z">
              <w:r w:rsidRPr="00482119">
                <w:rPr>
                  <w:i/>
                </w:rPr>
                <w:t>-</w:t>
              </w:r>
              <w:r w:rsidRPr="00482119">
                <w:rPr>
                  <w:i/>
                </w:rPr>
                <w:tab/>
                <w:t>A Slice/Service type (SST), which refers to the expected Network Slice behaviour in terms of features and services;</w:t>
              </w:r>
            </w:ins>
          </w:p>
          <w:p w14:paraId="03E40AFE" w14:textId="77777777" w:rsidR="00174E87" w:rsidRPr="00482119" w:rsidRDefault="00174E87" w:rsidP="00172B14">
            <w:pPr>
              <w:pStyle w:val="B1"/>
              <w:rPr>
                <w:ins w:id="397" w:author="Prakash Kolan(0522_4_2024)" w:date="2024-08-06T19:49:00Z"/>
              </w:rPr>
            </w:pPr>
            <w:ins w:id="398" w:author="Prakash Kolan(0522_4_2024)" w:date="2024-08-06T19:49: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63427C35" w14:textId="77777777" w:rsidR="00174E87" w:rsidRPr="00482119" w:rsidRDefault="00174E87" w:rsidP="00174E87">
      <w:pPr>
        <w:rPr>
          <w:ins w:id="399" w:author="Prakash Kolan(0522_4_2024)" w:date="2024-08-06T19:49:00Z"/>
        </w:rPr>
      </w:pPr>
    </w:p>
    <w:p w14:paraId="08A3E75B" w14:textId="77777777" w:rsidR="00174E87" w:rsidRPr="00482119" w:rsidRDefault="00174E87" w:rsidP="00174E87">
      <w:pPr>
        <w:rPr>
          <w:ins w:id="400" w:author="Prakash Kolan(0522_4_2024)" w:date="2024-08-06T19:49:00Z"/>
        </w:rPr>
      </w:pPr>
      <w:ins w:id="401" w:author="Prakash Kolan(0522_4_2024)" w:date="2024-08-06T19:49:00Z">
        <w:r w:rsidRPr="00482119">
          <w:t>Based on the above NSSAI identification, different network slicing scenarios are possible:</w:t>
        </w:r>
      </w:ins>
    </w:p>
    <w:p w14:paraId="12EF4954" w14:textId="77777777" w:rsidR="00174E87" w:rsidRPr="00482119" w:rsidRDefault="00174E87" w:rsidP="00174E87">
      <w:pPr>
        <w:pStyle w:val="B1"/>
        <w:rPr>
          <w:ins w:id="402" w:author="Prakash Kolan(0522_4_2024)" w:date="2024-08-06T19:49:00Z"/>
        </w:rPr>
      </w:pPr>
      <w:ins w:id="403" w:author="Prakash Kolan(0522_4_2024)" w:date="2024-08-06T19:49: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00DCE8FF" w14:textId="33EED0BA" w:rsidR="00174E87" w:rsidRPr="00482119" w:rsidRDefault="00174E87" w:rsidP="00174E87">
      <w:pPr>
        <w:pStyle w:val="B2"/>
        <w:rPr>
          <w:ins w:id="404" w:author="Prakash Kolan(0522_4_2024)" w:date="2024-08-06T19:49:00Z"/>
        </w:rPr>
      </w:pPr>
      <w:ins w:id="405" w:author="Prakash Kolan(0522_4_2024)" w:date="2024-08-06T19:49:00Z">
        <w:r w:rsidRPr="00482119">
          <w:t>-</w:t>
        </w:r>
        <w:r w:rsidRPr="00482119">
          <w:tab/>
          <w:t>Both the Android [</w:t>
        </w:r>
      </w:ins>
      <w:ins w:id="406" w:author="Prakash Kolan(0522_4_2024)" w:date="2024-08-06T20:14:00Z">
        <w:r w:rsidR="00F15F62" w:rsidRPr="00A72A3A">
          <w:rPr>
            <w:highlight w:val="yellow"/>
          </w:rPr>
          <w:t>B</w:t>
        </w:r>
      </w:ins>
      <w:ins w:id="407" w:author="Prakash Kolan(0522_4_2024)" w:date="2024-08-06T19:49:00Z">
        <w:r w:rsidRPr="00482119">
          <w:t>] and iOS [</w:t>
        </w:r>
      </w:ins>
      <w:ins w:id="408" w:author="Prakash Kolan(0522_4_2024)" w:date="2024-08-06T20:14:00Z">
        <w:r w:rsidR="00F15F62" w:rsidRPr="00A72A3A">
          <w:rPr>
            <w:highlight w:val="yellow"/>
          </w:rPr>
          <w:t>C</w:t>
        </w:r>
      </w:ins>
      <w:ins w:id="409" w:author="Prakash Kolan(0522_4_2024)" w:date="2024-08-06T19:49:00Z">
        <w:r w:rsidRPr="00482119">
          <w:t>]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ins>
      <w:ins w:id="410" w:author="Prakash Kolan(0522_4_2024)" w:date="2024-08-06T20:14:00Z">
        <w:r w:rsidR="00F15F62" w:rsidRPr="00A72A3A">
          <w:rPr>
            <w:highlight w:val="yellow"/>
          </w:rPr>
          <w:t>B</w:t>
        </w:r>
      </w:ins>
      <w:ins w:id="411" w:author="Prakash Kolan(0522_4_2024)" w:date="2024-08-06T19:49:00Z">
        <w:r w:rsidRPr="00482119">
          <w:t>].</w:t>
        </w:r>
      </w:ins>
    </w:p>
    <w:p w14:paraId="35E32B12" w14:textId="77777777" w:rsidR="00174E87" w:rsidRPr="00482119" w:rsidRDefault="00174E87" w:rsidP="00174E87">
      <w:pPr>
        <w:pStyle w:val="B1"/>
        <w:rPr>
          <w:ins w:id="412" w:author="Prakash Kolan(0522_4_2024)" w:date="2024-08-06T19:49:00Z"/>
        </w:rPr>
      </w:pPr>
      <w:ins w:id="413" w:author="Prakash Kolan(0522_4_2024)" w:date="2024-08-06T19:49: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66F8205D" w14:textId="77777777" w:rsidR="00174E87" w:rsidRPr="00482119" w:rsidRDefault="00174E87" w:rsidP="00174E87">
      <w:pPr>
        <w:pStyle w:val="B1"/>
        <w:rPr>
          <w:ins w:id="414" w:author="Prakash Kolan(0522_4_2024)" w:date="2024-08-06T19:49:00Z"/>
        </w:rPr>
      </w:pPr>
      <w:ins w:id="415" w:author="Prakash Kolan(0522_4_2024)" w:date="2024-08-06T19:49:00Z">
        <w:r w:rsidRPr="00482119">
          <w:lastRenderedPageBreak/>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57FE7862" w14:textId="52BB0CB9" w:rsidR="00174E87" w:rsidRPr="00482119" w:rsidRDefault="00174E87" w:rsidP="00174E87">
      <w:pPr>
        <w:pStyle w:val="B2"/>
        <w:rPr>
          <w:ins w:id="416" w:author="Prakash Kolan(0522_4_2024)" w:date="2024-08-06T19:49:00Z"/>
        </w:rPr>
      </w:pPr>
      <w:ins w:id="417" w:author="Prakash Kolan(0522_4_2024)" w:date="2024-08-06T19:49:00Z">
        <w:r w:rsidRPr="00482119">
          <w:t>-</w:t>
        </w:r>
        <w:r w:rsidRPr="00482119">
          <w:tab/>
          <w:t>The GSM Association specifies application-based network slicing [</w:t>
        </w:r>
      </w:ins>
      <w:ins w:id="418" w:author="Prakash Kolan(0522_4_2024)" w:date="2024-08-06T20:14:00Z">
        <w:r w:rsidR="00F15F62" w:rsidRPr="00A72A3A">
          <w:rPr>
            <w:highlight w:val="yellow"/>
          </w:rPr>
          <w:t>A</w:t>
        </w:r>
      </w:ins>
      <w:ins w:id="419" w:author="Prakash Kolan(0522_4_2024)" w:date="2024-08-06T19:49:00Z">
        <w:r w:rsidRPr="00482119">
          <w:t>], in which different network slices are provisioned for different applications.</w:t>
        </w:r>
      </w:ins>
    </w:p>
    <w:p w14:paraId="585D3752" w14:textId="77777777" w:rsidR="00174E87" w:rsidRPr="00482119" w:rsidRDefault="00174E87" w:rsidP="00174E87">
      <w:pPr>
        <w:pStyle w:val="B1"/>
        <w:rPr>
          <w:ins w:id="420" w:author="Prakash Kolan(0522_4_2024)" w:date="2024-08-06T19:49:00Z"/>
        </w:rPr>
      </w:pPr>
      <w:ins w:id="421" w:author="Prakash Kolan(0522_4_2024)" w:date="2024-08-06T19:49: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0B2017F7" w14:textId="620873FA" w:rsidR="00174E87" w:rsidRPr="00482119" w:rsidRDefault="00174E87" w:rsidP="00174E87">
      <w:pPr>
        <w:rPr>
          <w:ins w:id="422" w:author="Prakash Kolan(0522_4_2024)" w:date="2024-08-06T19:49:00Z"/>
        </w:rPr>
      </w:pPr>
      <w:ins w:id="423" w:author="Prakash Kolan(0522_4_2024)" w:date="2024-08-06T19:49:00Z">
        <w:r>
          <w:t>This c</w:t>
        </w:r>
        <w:r w:rsidRPr="00482119">
          <w:t>lause describes collaboration options based on the above network slicing scenarios</w:t>
        </w:r>
        <w:r>
          <w:t xml:space="preserve"> by presenting</w:t>
        </w:r>
        <w:r w:rsidRPr="00482119">
          <w:t xml:space="preserve"> MNO CDN collaboration scenario described in clause A.7 of </w:t>
        </w:r>
      </w:ins>
      <w:ins w:id="424" w:author="Prakash Kolan(0522_4_2024)" w:date="2024-08-06T19:56:00Z">
        <w:r w:rsidR="00E9680D">
          <w:t>the present document</w:t>
        </w:r>
      </w:ins>
      <w:ins w:id="425" w:author="Prakash Kolan(0522_4_2024)" w:date="2024-08-06T19:49:00Z">
        <w:r w:rsidRPr="00482119">
          <w:t xml:space="preserve"> wherein both the 5GMS AF and 5GMS AS are deployed in the Trusted DN, and the 5GMS Application Provider uses reference points M1 and M2 respectively to interact with them.</w:t>
        </w:r>
      </w:ins>
    </w:p>
    <w:p w14:paraId="694403AB" w14:textId="5EC2A01E" w:rsidR="00174E87" w:rsidRPr="00482119" w:rsidRDefault="00174E87" w:rsidP="00174E87">
      <w:pPr>
        <w:pStyle w:val="NO"/>
        <w:rPr>
          <w:ins w:id="426" w:author="Prakash Kolan(0522_4_2024)" w:date="2024-08-06T19:49:00Z"/>
        </w:rPr>
      </w:pPr>
      <w:ins w:id="427" w:author="Prakash Kolan(0522_4_2024)" w:date="2024-08-06T19:49:00Z">
        <w:r w:rsidRPr="00482119">
          <w:t>NOTE:</w:t>
        </w:r>
        <w:r w:rsidRPr="00482119">
          <w:tab/>
          <w:t xml:space="preserve">All the collaboration scenarios described in clause A of </w:t>
        </w:r>
      </w:ins>
      <w:ins w:id="428" w:author="Prakash Kolan(0522_4_2024)" w:date="2024-08-06T19:56:00Z">
        <w:r w:rsidR="00E9680D">
          <w:t>the present document</w:t>
        </w:r>
      </w:ins>
      <w:ins w:id="429" w:author="Prakash Kolan(0522_4_2024)" w:date="2024-08-06T19:49:00Z">
        <w:r w:rsidRPr="00482119">
          <w:t xml:space="preserve"> can be similarly shown with each of the network slicing scenarios described in this clause.</w:t>
        </w:r>
      </w:ins>
    </w:p>
    <w:p w14:paraId="714DA603" w14:textId="714A6C39" w:rsidR="00174E87" w:rsidRPr="000A57EB" w:rsidRDefault="00A72A3A" w:rsidP="00174E87">
      <w:pPr>
        <w:pStyle w:val="Heading2"/>
        <w:rPr>
          <w:ins w:id="430" w:author="Prakash Kolan(0522_4_2024)" w:date="2024-08-06T19:49:00Z"/>
          <w:rFonts w:eastAsia="Times New Roman"/>
          <w:lang w:eastAsia="zh-CN"/>
        </w:rPr>
      </w:pPr>
      <w:bookmarkStart w:id="431" w:name="_Toc170415747"/>
      <w:ins w:id="432" w:author="Richard Bradbury (2024-08-16)" w:date="2024-08-16T18:17:00Z">
        <w:r>
          <w:rPr>
            <w:rFonts w:eastAsia="Times New Roman"/>
            <w:lang w:eastAsia="zh-CN"/>
          </w:rPr>
          <w:t>G</w:t>
        </w:r>
      </w:ins>
      <w:ins w:id="433" w:author="Prakash Kolan(0522_4_2024)" w:date="2024-08-06T19:49:00Z">
        <w:r w:rsidR="00174E87" w:rsidRPr="000A57EB">
          <w:rPr>
            <w:rFonts w:eastAsia="Times New Roman"/>
            <w:lang w:eastAsia="zh-CN"/>
          </w:rPr>
          <w:t>.3.1</w:t>
        </w:r>
        <w:r w:rsidR="00174E87" w:rsidRPr="000A57EB">
          <w:rPr>
            <w:rFonts w:eastAsia="Times New Roman"/>
            <w:lang w:eastAsia="zh-CN"/>
          </w:rPr>
          <w:tab/>
          <w:t>Scenario #1: Slice serving a set of enterprise services/applications</w:t>
        </w:r>
        <w:bookmarkEnd w:id="431"/>
      </w:ins>
    </w:p>
    <w:p w14:paraId="4AE6BAB3" w14:textId="77777777" w:rsidR="00174E87" w:rsidRPr="00482119" w:rsidRDefault="00174E87" w:rsidP="00174E87">
      <w:pPr>
        <w:keepNext/>
        <w:rPr>
          <w:ins w:id="434" w:author="Prakash Kolan(0522_4_2024)" w:date="2024-08-06T19:49:00Z"/>
        </w:rPr>
      </w:pPr>
      <w:ins w:id="435" w:author="Prakash Kolan(0522_4_2024)" w:date="2024-08-06T19:49:00Z">
        <w:r w:rsidRPr="00482119">
          <w:t>This is a network slicing scenario wherein the MNO, upon a request from an enterprise, allocates one or more network slices exclusively for enterprise users.</w:t>
        </w:r>
      </w:ins>
    </w:p>
    <w:p w14:paraId="10953760" w14:textId="02B9C163" w:rsidR="00174E87" w:rsidRPr="00482119" w:rsidRDefault="00174E87" w:rsidP="00174E87">
      <w:pPr>
        <w:keepNext/>
        <w:keepLines/>
        <w:rPr>
          <w:ins w:id="436" w:author="Prakash Kolan(0522_4_2024)" w:date="2024-08-06T19:49:00Z"/>
        </w:rPr>
      </w:pPr>
      <w:ins w:id="437" w:author="Prakash Kolan(0522_4_2024)" w:date="2024-08-06T19:49:00Z">
        <w:r w:rsidRPr="00482119">
          <w:t>Figure </w:t>
        </w:r>
      </w:ins>
      <w:ins w:id="438" w:author="Richard Bradbury (2024-08-16)" w:date="2024-08-16T18:17:00Z">
        <w:r w:rsidR="00A72A3A">
          <w:t>G</w:t>
        </w:r>
      </w:ins>
      <w:ins w:id="439" w:author="Prakash Kolan(0522_4_2024)" w:date="2024-08-06T19:49:00Z">
        <w:r w:rsidRPr="00482119">
          <w:t xml:space="preserve">.3.1-1 shows the case of an enterprise network slice for all applications in the enterprise UE. Every application on the enterprise UE, including the </w:t>
        </w:r>
      </w:ins>
      <w:ins w:id="440" w:author="Prakash Kolan(0522_4_2024)" w:date="2024-08-06T19:58:00Z">
        <w:r w:rsidR="003630EE">
          <w:t>5GMS</w:t>
        </w:r>
      </w:ins>
      <w:ins w:id="441" w:author="Prakash Kolan(0522_4_2024)" w:date="2024-08-06T19:49:00Z">
        <w:r w:rsidRPr="00482119">
          <w:t>-Aware Application, uses the allocated network slice for communication with the DN entities.</w:t>
        </w:r>
      </w:ins>
    </w:p>
    <w:p w14:paraId="477A2941" w14:textId="2148CD33" w:rsidR="00174E87" w:rsidRDefault="00174E87" w:rsidP="00174E87">
      <w:pPr>
        <w:pStyle w:val="NO"/>
        <w:rPr>
          <w:ins w:id="442" w:author="Prakash Kolan(0522_4_2024)" w:date="2024-08-06T19:49:00Z"/>
          <w:noProof/>
        </w:rPr>
      </w:pPr>
      <w:ins w:id="443" w:author="Prakash Kolan(0522_4_2024)" w:date="2024-08-06T19:49:00Z">
        <w:r w:rsidRPr="00482119">
          <w:t>NOTE:</w:t>
        </w:r>
        <w:r w:rsidRPr="00482119">
          <w:tab/>
          <w:t>Android</w:t>
        </w:r>
      </w:ins>
      <w:ins w:id="444" w:author="Richard Bradbury (2024-08-16)" w:date="2024-08-16T18:17:00Z">
        <w:r w:rsidR="00A72A3A">
          <w:t> </w:t>
        </w:r>
      </w:ins>
      <w:ins w:id="445" w:author="Prakash Kolan(0522_4_2024)" w:date="2024-08-06T19:49:00Z">
        <w:r w:rsidRPr="00482119">
          <w:t>12 onwards supports network slicing with a separate enterprise network slice allocated by the MNO.</w:t>
        </w:r>
      </w:ins>
    </w:p>
    <w:p w14:paraId="348D721D" w14:textId="77777777" w:rsidR="00174E87" w:rsidRPr="00482119" w:rsidRDefault="00315294" w:rsidP="00174E87">
      <w:pPr>
        <w:pStyle w:val="TH"/>
        <w:rPr>
          <w:ins w:id="446" w:author="Prakash Kolan(0522_4_2024)" w:date="2024-08-06T19:49:00Z"/>
        </w:rPr>
      </w:pPr>
      <w:ins w:id="447" w:author="Prakash Kolan(11172023)" w:date="2024-04-01T14:55:00Z">
        <w:r w:rsidRPr="00482119">
          <w:rPr>
            <w:noProof/>
          </w:rPr>
          <w:object w:dxaOrig="6404" w:dyaOrig="3595" w14:anchorId="4A09C50C">
            <v:shape id="_x0000_i1047" type="#_x0000_t75" alt="" style="width:7in;height:3in;mso-width-percent:0;mso-height-percent:0;mso-width-percent:0;mso-height-percent:0" o:ole="">
              <v:imagedata r:id="rId45" o:title="" croptop="22051f" cropbottom="13126f" cropleft="442f" cropright="22104f"/>
            </v:shape>
            <o:OLEObject Type="Embed" ProgID="PowerPoint.Slide.12" ShapeID="_x0000_i1047" DrawAspect="Content" ObjectID="_1793000818" r:id="rId46"/>
          </w:object>
        </w:r>
      </w:ins>
    </w:p>
    <w:p w14:paraId="315F91A9" w14:textId="2C4319A3" w:rsidR="00174E87" w:rsidRPr="00482119" w:rsidRDefault="00174E87" w:rsidP="00174E87">
      <w:pPr>
        <w:pStyle w:val="TF"/>
        <w:rPr>
          <w:ins w:id="448" w:author="Prakash Kolan(0522_4_2024)" w:date="2024-08-06T19:49:00Z"/>
        </w:rPr>
      </w:pPr>
      <w:ins w:id="449" w:author="Prakash Kolan(0522_4_2024)" w:date="2024-08-06T19:49:00Z">
        <w:r w:rsidRPr="00482119">
          <w:t xml:space="preserve">Figure </w:t>
        </w:r>
      </w:ins>
      <w:ins w:id="450" w:author="Richard Bradbury (2024-08-16)" w:date="2024-08-16T18:17:00Z">
        <w:r w:rsidR="00A72A3A">
          <w:t>G</w:t>
        </w:r>
      </w:ins>
      <w:ins w:id="451" w:author="Prakash Kolan(0522_4_2024)" w:date="2024-08-06T19:49:00Z">
        <w:r w:rsidRPr="00482119">
          <w:t>.3.1-1: Network slice for all applications in the enterprise UE</w:t>
        </w:r>
      </w:ins>
    </w:p>
    <w:p w14:paraId="3A63D30B" w14:textId="5D4CE2AC" w:rsidR="00174E87" w:rsidRDefault="00174E87" w:rsidP="00174E87">
      <w:pPr>
        <w:keepNext/>
        <w:keepLines/>
        <w:rPr>
          <w:ins w:id="452" w:author="Prakash Kolan(0522_4_2024)" w:date="2024-08-06T19:49:00Z"/>
          <w:noProof/>
        </w:rPr>
      </w:pPr>
      <w:ins w:id="453" w:author="Prakash Kolan(0522_4_2024)" w:date="2024-08-06T19:49:00Z">
        <w:r w:rsidRPr="00482119">
          <w:lastRenderedPageBreak/>
          <w:t xml:space="preserve">Figure </w:t>
        </w:r>
      </w:ins>
      <w:ins w:id="454" w:author="Richard Bradbury (2024-08-16)" w:date="2024-08-16T18:18:00Z">
        <w:r w:rsidR="00A72A3A">
          <w:t>G</w:t>
        </w:r>
      </w:ins>
      <w:ins w:id="455" w:author="Prakash Kolan(0522_4_2024)" w:date="2024-08-06T19:49:00Z">
        <w:r w:rsidRPr="00482119">
          <w:t>.3.1-2 shows the case of an enterprise network slice for applications in the enterprise profile of the UE.</w:t>
        </w:r>
      </w:ins>
    </w:p>
    <w:p w14:paraId="22A40DE3" w14:textId="77777777" w:rsidR="00174E87" w:rsidRPr="00482119" w:rsidRDefault="00315294" w:rsidP="00174E87">
      <w:pPr>
        <w:pStyle w:val="TH"/>
        <w:rPr>
          <w:ins w:id="456" w:author="Prakash Kolan(0522_4_2024)" w:date="2024-08-06T19:49:00Z"/>
        </w:rPr>
      </w:pPr>
      <w:ins w:id="457" w:author="Prakash Kolan(11172023)" w:date="2024-04-01T14:55:00Z">
        <w:r w:rsidRPr="00482119">
          <w:rPr>
            <w:noProof/>
          </w:rPr>
          <w:object w:dxaOrig="6404" w:dyaOrig="3595" w14:anchorId="714998A0">
            <v:shape id="_x0000_i1038" type="#_x0000_t75" alt="" style="width:490.25pt;height:387.55pt;mso-width-percent:0;mso-height-percent:0;mso-width-percent:0;mso-height-percent:0" o:ole="">
              <v:imagedata r:id="rId47" o:title="" croptop="2100f" cropbottom="6563f" cropleft="1916f" cropright="20631f"/>
            </v:shape>
            <o:OLEObject Type="Embed" ProgID="PowerPoint.Slide.12" ShapeID="_x0000_i1038" DrawAspect="Content" ObjectID="_1793000819" r:id="rId48"/>
          </w:object>
        </w:r>
      </w:ins>
    </w:p>
    <w:p w14:paraId="0AB57C7C" w14:textId="1386E81B" w:rsidR="00174E87" w:rsidRPr="00482119" w:rsidRDefault="00174E87" w:rsidP="00174E87">
      <w:pPr>
        <w:pStyle w:val="TF"/>
        <w:rPr>
          <w:ins w:id="458" w:author="Prakash Kolan(0522_4_2024)" w:date="2024-08-06T19:49:00Z"/>
        </w:rPr>
      </w:pPr>
      <w:ins w:id="459" w:author="Prakash Kolan(0522_4_2024)" w:date="2024-08-06T19:49:00Z">
        <w:r w:rsidRPr="00482119">
          <w:t xml:space="preserve">Figure </w:t>
        </w:r>
      </w:ins>
      <w:ins w:id="460" w:author="Richard Bradbury (2024-08-16)" w:date="2024-08-16T18:18:00Z">
        <w:r w:rsidR="00A72A3A">
          <w:t>G</w:t>
        </w:r>
      </w:ins>
      <w:ins w:id="461" w:author="Prakash Kolan(0522_4_2024)" w:date="2024-08-06T19:49:00Z">
        <w:r w:rsidRPr="00482119">
          <w:t>.3.1-2: Network slice for enterprise profile applications</w:t>
        </w:r>
      </w:ins>
    </w:p>
    <w:p w14:paraId="6F754B4E" w14:textId="77777777" w:rsidR="00174E87" w:rsidRPr="00482119" w:rsidRDefault="00174E87" w:rsidP="00174E87">
      <w:pPr>
        <w:keepNext/>
        <w:rPr>
          <w:ins w:id="462" w:author="Prakash Kolan(0522_4_2024)" w:date="2024-08-06T19:49:00Z"/>
        </w:rPr>
      </w:pPr>
      <w:ins w:id="463" w:author="Prakash Kolan(0522_4_2024)" w:date="2024-08-06T19:49:00Z">
        <w:r w:rsidRPr="00482119">
          <w:t>In this scenario:</w:t>
        </w:r>
      </w:ins>
    </w:p>
    <w:p w14:paraId="01D6DA43" w14:textId="77777777" w:rsidR="00174E87" w:rsidRPr="00482119" w:rsidRDefault="00174E87" w:rsidP="00174E87">
      <w:pPr>
        <w:pStyle w:val="B1"/>
        <w:keepNext/>
        <w:rPr>
          <w:ins w:id="464" w:author="Prakash Kolan(0522_4_2024)" w:date="2024-08-06T19:49:00Z"/>
        </w:rPr>
      </w:pPr>
      <w:ins w:id="465" w:author="Prakash Kolan(0522_4_2024)" w:date="2024-08-06T19:49:00Z">
        <w:r w:rsidRPr="00482119">
          <w:t>-</w:t>
        </w:r>
        <w:r w:rsidRPr="00482119">
          <w:tab/>
          <w:t>Every application in the enterprise/work profile of the UE, including the 5GMS-Aware Application, uses the allocated enterprise network slice for communication with DN entities accessible from that slice.</w:t>
        </w:r>
      </w:ins>
    </w:p>
    <w:p w14:paraId="2A7FF79C" w14:textId="77777777" w:rsidR="00174E87" w:rsidRPr="00482119" w:rsidRDefault="00174E87" w:rsidP="00174E87">
      <w:pPr>
        <w:pStyle w:val="B1"/>
        <w:keepNext/>
        <w:rPr>
          <w:ins w:id="466" w:author="Prakash Kolan(0522_4_2024)" w:date="2024-08-06T19:49:00Z"/>
        </w:rPr>
      </w:pPr>
      <w:ins w:id="467" w:author="Prakash Kolan(0522_4_2024)" w:date="2024-08-06T19:49:00Z">
        <w:r w:rsidRPr="00482119">
          <w:t>-</w:t>
        </w:r>
        <w:r w:rsidRPr="00482119">
          <w:tab/>
          <w:t xml:space="preserve">Every application in the non-enterprise profile of the UE (e.g., personal profile), including the 5GMS-Aware application, uses the default (e.g., </w:t>
        </w:r>
        <w:proofErr w:type="spellStart"/>
        <w:r w:rsidRPr="00482119">
          <w:t>eMBB</w:t>
        </w:r>
        <w:proofErr w:type="spellEnd"/>
        <w:r w:rsidRPr="00482119">
          <w:t>) network slice for communication with DN entities accessible from that slice.</w:t>
        </w:r>
      </w:ins>
    </w:p>
    <w:p w14:paraId="0A4AE927" w14:textId="16F51E28" w:rsidR="00174E87" w:rsidRPr="00482119" w:rsidRDefault="00174E87" w:rsidP="00174E87">
      <w:pPr>
        <w:pStyle w:val="NO"/>
        <w:rPr>
          <w:ins w:id="468" w:author="Prakash Kolan(0522_4_2024)" w:date="2024-08-06T19:49:00Z"/>
        </w:rPr>
      </w:pPr>
      <w:ins w:id="469" w:author="Prakash Kolan(0522_4_2024)" w:date="2024-08-06T19:49:00Z">
        <w:r w:rsidRPr="00482119">
          <w:t>NOTE:</w:t>
        </w:r>
        <w:r w:rsidRPr="00482119">
          <w:tab/>
          <w:t>Android</w:t>
        </w:r>
      </w:ins>
      <w:ins w:id="470" w:author="Richard Bradbury (2024-08-16)" w:date="2024-08-16T18:18:00Z">
        <w:r w:rsidR="00A72A3A">
          <w:t> </w:t>
        </w:r>
      </w:ins>
      <w:ins w:id="471" w:author="Prakash Kolan(0522_4_2024)" w:date="2024-08-06T19:49:00Z">
        <w:r w:rsidRPr="00482119">
          <w:t>13 onwards supports network slicing with multiple enterprise slices, and slicing based on user profiles.</w:t>
        </w:r>
      </w:ins>
    </w:p>
    <w:p w14:paraId="76DF409A" w14:textId="04D3AC16" w:rsidR="00174E87" w:rsidRPr="000A57EB" w:rsidRDefault="00A72A3A" w:rsidP="00174E87">
      <w:pPr>
        <w:pStyle w:val="Heading2"/>
        <w:rPr>
          <w:ins w:id="472" w:author="Prakash Kolan(0522_4_2024)" w:date="2024-08-06T19:49:00Z"/>
          <w:rFonts w:eastAsia="Times New Roman"/>
          <w:lang w:eastAsia="zh-CN"/>
        </w:rPr>
      </w:pPr>
      <w:bookmarkStart w:id="473" w:name="_Toc170415748"/>
      <w:ins w:id="474" w:author="Richard Bradbury (2024-08-16)" w:date="2024-08-16T18:18:00Z">
        <w:r>
          <w:rPr>
            <w:rFonts w:eastAsia="Times New Roman"/>
            <w:lang w:eastAsia="zh-CN"/>
          </w:rPr>
          <w:t>G</w:t>
        </w:r>
      </w:ins>
      <w:ins w:id="475" w:author="Prakash Kolan(0522_4_2024)" w:date="2024-08-06T19:49:00Z">
        <w:r w:rsidR="00174E87" w:rsidRPr="000A57EB">
          <w:rPr>
            <w:rFonts w:eastAsia="Times New Roman"/>
            <w:lang w:eastAsia="zh-CN"/>
          </w:rPr>
          <w:t>.3.2</w:t>
        </w:r>
        <w:r w:rsidR="00174E87" w:rsidRPr="000A57EB">
          <w:rPr>
            <w:rFonts w:eastAsia="Times New Roman"/>
            <w:lang w:eastAsia="zh-CN"/>
          </w:rPr>
          <w:tab/>
          <w:t>Scenario #2: Slice serving a specific application of an enterprise</w:t>
        </w:r>
        <w:bookmarkEnd w:id="473"/>
      </w:ins>
    </w:p>
    <w:p w14:paraId="6DBE4010" w14:textId="77777777" w:rsidR="00174E87" w:rsidRPr="00482119" w:rsidRDefault="00174E87" w:rsidP="00174E87">
      <w:pPr>
        <w:rPr>
          <w:ins w:id="476" w:author="Prakash Kolan(0522_4_2024)" w:date="2024-08-06T19:49:00Z"/>
        </w:rPr>
      </w:pPr>
      <w:ins w:id="477" w:author="Prakash Kolan(0522_4_2024)" w:date="2024-08-06T19:49:00Z">
        <w:r w:rsidRPr="00482119">
          <w:t>This is a network slicing scenario wherein the MNO, upon a request from an enterprise, allocates a specific network slice for a specific service/application for enterprise users.</w:t>
        </w:r>
      </w:ins>
    </w:p>
    <w:p w14:paraId="36ACAA36" w14:textId="1CE8643B" w:rsidR="00174E87" w:rsidRDefault="00174E87" w:rsidP="00174E87">
      <w:pPr>
        <w:rPr>
          <w:ins w:id="478" w:author="Prakash Kolan(0522_4_2024)" w:date="2024-08-06T19:49:00Z"/>
          <w:noProof/>
        </w:rPr>
      </w:pPr>
      <w:ins w:id="479" w:author="Prakash Kolan(0522_4_2024)" w:date="2024-08-06T19:49:00Z">
        <w:r w:rsidRPr="00482119">
          <w:t>Figure </w:t>
        </w:r>
      </w:ins>
      <w:ins w:id="480" w:author="Richard Bradbury (2024-08-16)" w:date="2024-08-16T18:18:00Z">
        <w:r w:rsidR="00A72A3A">
          <w:t>G</w:t>
        </w:r>
      </w:ins>
      <w:ins w:id="481" w:author="Prakash Kolan(0522_4_2024)" w:date="2024-08-06T19:49:00Z">
        <w:r w:rsidRPr="00482119">
          <w:t xml:space="preserve">.3.2-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w:t>
        </w:r>
        <w:proofErr w:type="spellStart"/>
        <w:r w:rsidRPr="00482119">
          <w:t>eMBB</w:t>
        </w:r>
        <w:proofErr w:type="spellEnd"/>
        <w:r w:rsidRPr="00482119">
          <w:t>).</w:t>
        </w:r>
      </w:ins>
    </w:p>
    <w:p w14:paraId="190AB1F6" w14:textId="77777777" w:rsidR="00174E87" w:rsidRPr="00482119" w:rsidRDefault="00315294" w:rsidP="00174E87">
      <w:pPr>
        <w:pStyle w:val="TH"/>
        <w:rPr>
          <w:ins w:id="482" w:author="Prakash Kolan(0522_4_2024)" w:date="2024-08-06T19:49:00Z"/>
        </w:rPr>
      </w:pPr>
      <w:ins w:id="483" w:author="Prakash Kolan(11172023)" w:date="2024-04-01T14:56:00Z">
        <w:r w:rsidRPr="00482119">
          <w:rPr>
            <w:noProof/>
          </w:rPr>
          <w:object w:dxaOrig="6404" w:dyaOrig="3595" w14:anchorId="2237AE33">
            <v:shape id="_x0000_i1039" type="#_x0000_t75" alt="" style="width:497.1pt;height:252.3pt;mso-width-percent:0;mso-height-percent:0;mso-width-percent:0;mso-height-percent:0" o:ole="">
              <v:imagedata r:id="rId49" o:title="" croptop="22051f" cropbottom="7875f" cropleft="1179f" cropright="22104f"/>
            </v:shape>
            <o:OLEObject Type="Embed" ProgID="PowerPoint.Slide.12" ShapeID="_x0000_i1039" DrawAspect="Content" ObjectID="_1793000820" r:id="rId50"/>
          </w:object>
        </w:r>
      </w:ins>
    </w:p>
    <w:p w14:paraId="4A59E3C3" w14:textId="1B9BD792" w:rsidR="00174E87" w:rsidRPr="00482119" w:rsidRDefault="00174E87" w:rsidP="00174E87">
      <w:pPr>
        <w:pStyle w:val="TF"/>
        <w:rPr>
          <w:ins w:id="484" w:author="Prakash Kolan(0522_4_2024)" w:date="2024-08-06T19:49:00Z"/>
        </w:rPr>
      </w:pPr>
      <w:ins w:id="485" w:author="Prakash Kolan(0522_4_2024)" w:date="2024-08-06T19:49:00Z">
        <w:r w:rsidRPr="00482119">
          <w:t xml:space="preserve">Figure </w:t>
        </w:r>
      </w:ins>
      <w:ins w:id="486" w:author="Richard Bradbury (2024-08-16)" w:date="2024-08-16T18:18:00Z">
        <w:r w:rsidR="00A72A3A">
          <w:t>G</w:t>
        </w:r>
      </w:ins>
      <w:ins w:id="487" w:author="Prakash Kolan(0522_4_2024)" w:date="2024-08-06T19:49:00Z">
        <w:r w:rsidRPr="00482119">
          <w:t>.3.2-1: Network slice for specific application for enterprise users</w:t>
        </w:r>
      </w:ins>
    </w:p>
    <w:p w14:paraId="75838EEC" w14:textId="57353DDB" w:rsidR="00174E87" w:rsidRPr="00482119" w:rsidRDefault="00174E87" w:rsidP="00174E87">
      <w:pPr>
        <w:rPr>
          <w:ins w:id="488" w:author="Prakash Kolan(0522_4_2024)" w:date="2024-08-06T19:49:00Z"/>
        </w:rPr>
      </w:pPr>
      <w:ins w:id="489" w:author="Prakash Kolan(0522_4_2024)" w:date="2024-08-06T19:49:00Z">
        <w:r w:rsidRPr="00482119">
          <w:t>URSP rules, provisioned by the PCF, as described in clause 6.6.2.2 of TS</w:t>
        </w:r>
        <w:r>
          <w:t> </w:t>
        </w:r>
        <w:r w:rsidRPr="00482119">
          <w:t>23.503</w:t>
        </w:r>
        <w:r>
          <w:t> </w:t>
        </w:r>
        <w:r w:rsidRPr="00482119">
          <w:t>[</w:t>
        </w:r>
      </w:ins>
      <w:ins w:id="490" w:author="Prakash Kolan(0522_4_2024)" w:date="2024-08-06T20:08:00Z">
        <w:r w:rsidR="00585859">
          <w:t>4</w:t>
        </w:r>
      </w:ins>
      <w:ins w:id="491" w:author="Prakash Kolan(0522_4_2024)" w:date="2024-08-06T19:49:00Z">
        <w:r w:rsidRPr="00482119">
          <w:t>], assist in traffic detection and route selection of appropriate network slice for application traffic in the UE.</w:t>
        </w:r>
      </w:ins>
    </w:p>
    <w:p w14:paraId="530EE0D4" w14:textId="32F1FE92" w:rsidR="00174E87" w:rsidRPr="000A57EB" w:rsidRDefault="00A72A3A" w:rsidP="00174E87">
      <w:pPr>
        <w:pStyle w:val="Heading2"/>
        <w:rPr>
          <w:ins w:id="492" w:author="Prakash Kolan(0522_4_2024)" w:date="2024-08-06T19:49:00Z"/>
          <w:rFonts w:eastAsia="Times New Roman"/>
          <w:lang w:eastAsia="zh-CN"/>
        </w:rPr>
      </w:pPr>
      <w:bookmarkStart w:id="493" w:name="_Toc170415749"/>
      <w:ins w:id="494" w:author="Richard Bradbury (2024-08-16)" w:date="2024-08-16T18:18:00Z">
        <w:r>
          <w:rPr>
            <w:rFonts w:eastAsia="Times New Roman"/>
            <w:lang w:eastAsia="zh-CN"/>
          </w:rPr>
          <w:t>G</w:t>
        </w:r>
      </w:ins>
      <w:ins w:id="495" w:author="Prakash Kolan(0522_4_2024)" w:date="2024-08-06T19:49:00Z">
        <w:r w:rsidR="00174E87" w:rsidRPr="000A57EB">
          <w:rPr>
            <w:rFonts w:eastAsia="Times New Roman"/>
            <w:lang w:eastAsia="zh-CN"/>
          </w:rPr>
          <w:t>.3.3</w:t>
        </w:r>
        <w:r w:rsidR="00174E87" w:rsidRPr="000A57EB">
          <w:rPr>
            <w:rFonts w:eastAsia="Times New Roman"/>
            <w:lang w:eastAsia="zh-CN"/>
          </w:rPr>
          <w:tab/>
          <w:t>Scenario #3: Slice optimised for a specific service/application</w:t>
        </w:r>
        <w:bookmarkEnd w:id="493"/>
      </w:ins>
    </w:p>
    <w:p w14:paraId="7CD410D6" w14:textId="77777777" w:rsidR="00174E87" w:rsidRPr="00482119" w:rsidRDefault="00174E87" w:rsidP="00174E87">
      <w:pPr>
        <w:keepNext/>
        <w:rPr>
          <w:ins w:id="496" w:author="Prakash Kolan(0522_4_2024)" w:date="2024-08-06T19:49:00Z"/>
        </w:rPr>
      </w:pPr>
      <w:ins w:id="497" w:author="Prakash Kolan(0522_4_2024)" w:date="2024-08-06T19:49: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6E96CA31" w14:textId="20E662DD" w:rsidR="00174E87" w:rsidRPr="00482119" w:rsidRDefault="00174E87" w:rsidP="00174E87">
      <w:pPr>
        <w:pStyle w:val="NO"/>
        <w:keepNext/>
        <w:rPr>
          <w:ins w:id="498" w:author="Prakash Kolan(0522_4_2024)" w:date="2024-08-06T19:49:00Z"/>
        </w:rPr>
      </w:pPr>
      <w:ins w:id="499" w:author="Prakash Kolan(0522_4_2024)" w:date="2024-08-06T19:49:00Z">
        <w:r w:rsidRPr="00482119">
          <w:t>NOTE 1:</w:t>
        </w:r>
        <w:r w:rsidRPr="00482119">
          <w:tab/>
          <w:t>The GSM Association specifies application-based network slicing [</w:t>
        </w:r>
      </w:ins>
      <w:ins w:id="500" w:author="Prakash Kolan(0522_4_2024)" w:date="2024-08-06T20:15:00Z">
        <w:r w:rsidR="00F15F62" w:rsidRPr="00A72A3A">
          <w:rPr>
            <w:highlight w:val="yellow"/>
          </w:rPr>
          <w:t>D</w:t>
        </w:r>
      </w:ins>
      <w:ins w:id="501" w:author="Prakash Kolan(0522_4_2024)" w:date="2024-08-06T19:49:00Z">
        <w:r w:rsidRPr="00482119">
          <w:t>], in which different network slices are provisioned for different applications.</w:t>
        </w:r>
      </w:ins>
    </w:p>
    <w:p w14:paraId="29D79BBC" w14:textId="77777777" w:rsidR="00174E87" w:rsidRPr="00482119" w:rsidRDefault="00174E87" w:rsidP="00174E87">
      <w:pPr>
        <w:pStyle w:val="NO"/>
        <w:rPr>
          <w:ins w:id="502" w:author="Prakash Kolan(0522_4_2024)" w:date="2024-08-06T19:49:00Z"/>
        </w:rPr>
      </w:pPr>
      <w:ins w:id="503" w:author="Prakash Kolan(0522_4_2024)" w:date="2024-08-06T19:49:00Z">
        <w:r w:rsidRPr="00482119">
          <w:t>NOTE 2:</w:t>
        </w:r>
        <w:r w:rsidRPr="00482119">
          <w:tab/>
          <w:t>Unlike Scenario#1 and Scenario#2, the users in this scenario need not belong to the same enterprise.</w:t>
        </w:r>
      </w:ins>
    </w:p>
    <w:p w14:paraId="4F7E3E5B" w14:textId="73BA1BE7" w:rsidR="00174E87" w:rsidRDefault="00174E87" w:rsidP="00174E87">
      <w:pPr>
        <w:keepNext/>
        <w:rPr>
          <w:ins w:id="504" w:author="Prakash Kolan(0522_4_2024)" w:date="2024-08-06T19:49:00Z"/>
          <w:noProof/>
        </w:rPr>
      </w:pPr>
      <w:ins w:id="505" w:author="Prakash Kolan(0522_4_2024)" w:date="2024-08-06T19:49:00Z">
        <w:r w:rsidRPr="00482119">
          <w:lastRenderedPageBreak/>
          <w:t>Figure </w:t>
        </w:r>
      </w:ins>
      <w:ins w:id="506" w:author="Richard Bradbury (2024-08-16)" w:date="2024-08-16T18:18:00Z">
        <w:r w:rsidR="00A72A3A">
          <w:t>G</w:t>
        </w:r>
      </w:ins>
      <w:ins w:id="507" w:author="Prakash Kolan(0522_4_2024)" w:date="2024-08-06T19:49:00Z">
        <w:r w:rsidRPr="00482119">
          <w:t xml:space="preserve">.3.3-1 shows the case of a slice optimized for 5G Media Streaming. The traffic belonging to the 5GMS-Aware Applications of all users is sent through this network slice, while the traffic of other applications is sent through a default network slice (e.g., </w:t>
        </w:r>
        <w:proofErr w:type="spellStart"/>
        <w:r w:rsidRPr="00482119">
          <w:t>eMBB</w:t>
        </w:r>
        <w:proofErr w:type="spellEnd"/>
        <w:r w:rsidRPr="00482119">
          <w:t>).</w:t>
        </w:r>
      </w:ins>
    </w:p>
    <w:p w14:paraId="392B18B4" w14:textId="77777777" w:rsidR="00174E87" w:rsidRPr="00482119" w:rsidRDefault="00315294" w:rsidP="00174E87">
      <w:pPr>
        <w:pStyle w:val="TH"/>
        <w:rPr>
          <w:ins w:id="508" w:author="Prakash Kolan(0522_4_2024)" w:date="2024-08-06T19:49:00Z"/>
        </w:rPr>
      </w:pPr>
      <w:ins w:id="509" w:author="Prakash Kolan(11172023)" w:date="2024-04-01T14:56:00Z">
        <w:r w:rsidRPr="00482119">
          <w:rPr>
            <w:noProof/>
          </w:rPr>
          <w:object w:dxaOrig="6404" w:dyaOrig="3595" w14:anchorId="43D39555">
            <v:shape id="_x0000_i1040" type="#_x0000_t75" alt="" style="width:7in;height:6in;mso-width-percent:0;mso-height-percent:0;mso-width-percent:0;mso-height-percent:0" o:ole="">
              <v:imagedata r:id="rId51" o:title="" croptop="4725f" cropleft="442f" cropright="22104f"/>
            </v:shape>
            <o:OLEObject Type="Embed" ProgID="PowerPoint.Slide.12" ShapeID="_x0000_i1040" DrawAspect="Content" ObjectID="_1793000821" r:id="rId52"/>
          </w:object>
        </w:r>
      </w:ins>
    </w:p>
    <w:p w14:paraId="455F7D98" w14:textId="19958EB6" w:rsidR="00174E87" w:rsidRPr="00482119" w:rsidRDefault="00174E87" w:rsidP="00174E87">
      <w:pPr>
        <w:pStyle w:val="TF"/>
        <w:rPr>
          <w:ins w:id="510" w:author="Prakash Kolan(0522_4_2024)" w:date="2024-08-06T19:49:00Z"/>
        </w:rPr>
      </w:pPr>
      <w:ins w:id="511" w:author="Prakash Kolan(0522_4_2024)" w:date="2024-08-06T19:49:00Z">
        <w:r w:rsidRPr="00482119">
          <w:t xml:space="preserve">Figure </w:t>
        </w:r>
      </w:ins>
      <w:ins w:id="512" w:author="Richard Bradbury (2024-08-16)" w:date="2024-08-16T18:18:00Z">
        <w:r w:rsidR="00A72A3A">
          <w:t>G</w:t>
        </w:r>
      </w:ins>
      <w:ins w:id="513" w:author="Prakash Kolan(0522_4_2024)" w:date="2024-08-06T19:49:00Z">
        <w:r w:rsidRPr="00482119">
          <w:t>.3.3-1: Network slice for specific application for all users</w:t>
        </w:r>
      </w:ins>
    </w:p>
    <w:p w14:paraId="7B61FFA4" w14:textId="40796388" w:rsidR="00174E87" w:rsidRPr="00482119" w:rsidRDefault="00174E87" w:rsidP="00174E87">
      <w:pPr>
        <w:rPr>
          <w:ins w:id="514" w:author="Prakash Kolan(0522_4_2024)" w:date="2024-08-06T19:49:00Z"/>
        </w:rPr>
      </w:pPr>
      <w:ins w:id="515" w:author="Prakash Kolan(0522_4_2024)" w:date="2024-08-06T19:49:00Z">
        <w:r w:rsidRPr="00482119">
          <w:t>URSP rules, provisioned by the PCF, as described in clause 6.6.2.2 of TS</w:t>
        </w:r>
        <w:r>
          <w:t> </w:t>
        </w:r>
        <w:r w:rsidRPr="00482119">
          <w:t>23.503</w:t>
        </w:r>
        <w:r>
          <w:t> </w:t>
        </w:r>
        <w:r w:rsidRPr="00482119">
          <w:t>[</w:t>
        </w:r>
      </w:ins>
      <w:ins w:id="516" w:author="Prakash Kolan(0522_4_2024)" w:date="2024-08-06T20:09:00Z">
        <w:r w:rsidR="00585859">
          <w:t>4</w:t>
        </w:r>
      </w:ins>
      <w:ins w:id="517" w:author="Prakash Kolan(0522_4_2024)" w:date="2024-08-06T19:49:00Z">
        <w:r w:rsidRPr="00482119">
          <w:t>], assist in traffic detection and route selection of the appropriate network slice for application traffic in the UE.</w:t>
        </w:r>
      </w:ins>
    </w:p>
    <w:p w14:paraId="79992518" w14:textId="3F03EB9A" w:rsidR="00174E87" w:rsidRPr="000A57EB" w:rsidRDefault="00E544F2" w:rsidP="00174E87">
      <w:pPr>
        <w:pStyle w:val="Heading2"/>
        <w:rPr>
          <w:ins w:id="518" w:author="Prakash Kolan(0522_4_2024)" w:date="2024-08-06T19:49:00Z"/>
          <w:rFonts w:eastAsia="Times New Roman"/>
          <w:lang w:eastAsia="zh-CN"/>
        </w:rPr>
      </w:pPr>
      <w:bookmarkStart w:id="519" w:name="_Toc170415750"/>
      <w:ins w:id="520" w:author="Prakash Kolan(0522_4_2024)" w:date="2024-08-06T20:51:00Z">
        <w:r>
          <w:rPr>
            <w:rFonts w:eastAsia="Times New Roman"/>
            <w:lang w:eastAsia="zh-CN"/>
          </w:rPr>
          <w:t>Y</w:t>
        </w:r>
      </w:ins>
      <w:ins w:id="521" w:author="Prakash Kolan(0522_4_2024)" w:date="2024-08-06T19:49:00Z">
        <w:r w:rsidR="00174E87" w:rsidRPr="000A57EB">
          <w:rPr>
            <w:rFonts w:eastAsia="Times New Roman"/>
            <w:lang w:eastAsia="zh-CN"/>
          </w:rPr>
          <w:t>.3.4</w:t>
        </w:r>
        <w:r w:rsidR="00174E87" w:rsidRPr="000A57EB">
          <w:rPr>
            <w:rFonts w:eastAsia="Times New Roman"/>
            <w:lang w:eastAsia="zh-CN"/>
          </w:rPr>
          <w:tab/>
          <w:t>Scenario #4: Slice serving a virtual operator</w:t>
        </w:r>
        <w:bookmarkEnd w:id="519"/>
      </w:ins>
    </w:p>
    <w:p w14:paraId="10328CEE" w14:textId="120B59EE" w:rsidR="00AB42F1" w:rsidRPr="00A72A3A" w:rsidRDefault="00174E87" w:rsidP="00AB42F1">
      <w:pPr>
        <w:rPr>
          <w:ins w:id="522" w:author="Prakash Kolan(11172023)" w:date="2024-03-25T21:50:00Z"/>
        </w:rPr>
      </w:pPr>
      <w:ins w:id="523" w:author="Prakash Kolan(0522_4_2024)" w:date="2024-08-06T19:49:00Z">
        <w:r w:rsidRPr="00B06F27">
          <w:t>This is a network slicing scenario where in virtual operator leases network slice from the MNO, and uses it to provide service to its customers.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24" w:name="_Toc153536181"/>
      <w:bookmarkStart w:id="525" w:name="_Toc155355390"/>
      <w:bookmarkStart w:id="526" w:name="_Toc74859227"/>
      <w:bookmarkStart w:id="527" w:name="_Toc71722175"/>
      <w:bookmarkStart w:id="528" w:name="_Toc71214501"/>
      <w:bookmarkStart w:id="529" w:name="_Toc68899750"/>
      <w:bookmarkStart w:id="530" w:name="MCCQCTEMPBM_00000088"/>
      <w:bookmarkEnd w:id="40"/>
      <w:bookmarkEnd w:id="41"/>
      <w:bookmarkEnd w:id="42"/>
      <w:bookmarkEnd w:id="43"/>
      <w:bookmarkEnd w:id="4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524"/>
      <w:bookmarkEnd w:id="525"/>
      <w:bookmarkEnd w:id="526"/>
      <w:bookmarkEnd w:id="527"/>
      <w:bookmarkEnd w:id="528"/>
      <w:bookmarkEnd w:id="529"/>
      <w:bookmarkEnd w:id="530"/>
    </w:p>
    <w:sectPr w:rsidR="000B399E" w:rsidRPr="0042466D" w:rsidSect="005731AB">
      <w:headerReference w:type="defaul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29E165" w14:textId="77777777" w:rsidR="00315294" w:rsidRDefault="00315294">
      <w:r>
        <w:separator/>
      </w:r>
    </w:p>
  </w:endnote>
  <w:endnote w:type="continuationSeparator" w:id="0">
    <w:p w14:paraId="22B9015F" w14:textId="77777777" w:rsidR="00315294" w:rsidRDefault="003152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0CFE6" w14:textId="77777777" w:rsidR="00DF4202" w:rsidRDefault="00DF4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F27A4" w14:textId="77777777" w:rsidR="00DF4202" w:rsidRDefault="00DF4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E7A59F" w14:textId="77777777" w:rsidR="00DF4202" w:rsidRDefault="00DF4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DEBA28" w14:textId="77777777" w:rsidR="00315294" w:rsidRDefault="00315294">
      <w:r>
        <w:separator/>
      </w:r>
    </w:p>
  </w:footnote>
  <w:footnote w:type="continuationSeparator" w:id="0">
    <w:p w14:paraId="05C269DA" w14:textId="77777777" w:rsidR="00315294" w:rsidRDefault="003152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78E31" w14:textId="77777777" w:rsidR="00DF4202" w:rsidRDefault="00DF4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AAA47" w14:textId="77777777" w:rsidR="00DF4202" w:rsidRDefault="00DF4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FD07" w14:textId="77777777" w:rsidR="00DF4202" w:rsidRDefault="00DF4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DF4202" w:rsidRDefault="00DF42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1969973881">
    <w:abstractNumId w:val="21"/>
  </w:num>
  <w:num w:numId="2" w16cid:durableId="916748675">
    <w:abstractNumId w:val="14"/>
  </w:num>
  <w:num w:numId="3" w16cid:durableId="675424388">
    <w:abstractNumId w:val="4"/>
  </w:num>
  <w:num w:numId="4" w16cid:durableId="649479945">
    <w:abstractNumId w:val="18"/>
  </w:num>
  <w:num w:numId="5" w16cid:durableId="1801654342">
    <w:abstractNumId w:val="10"/>
  </w:num>
  <w:num w:numId="6" w16cid:durableId="1154369281">
    <w:abstractNumId w:val="7"/>
  </w:num>
  <w:num w:numId="7" w16cid:durableId="1000082103">
    <w:abstractNumId w:val="15"/>
  </w:num>
  <w:num w:numId="8" w16cid:durableId="1211191550">
    <w:abstractNumId w:val="13"/>
  </w:num>
  <w:num w:numId="9" w16cid:durableId="1645767899">
    <w:abstractNumId w:val="5"/>
  </w:num>
  <w:num w:numId="10" w16cid:durableId="1651013685">
    <w:abstractNumId w:val="2"/>
    <w:lvlOverride w:ilvl="0">
      <w:startOverride w:val="1"/>
    </w:lvlOverride>
  </w:num>
  <w:num w:numId="11" w16cid:durableId="2087529075">
    <w:abstractNumId w:val="1"/>
    <w:lvlOverride w:ilvl="0">
      <w:startOverride w:val="1"/>
    </w:lvlOverride>
  </w:num>
  <w:num w:numId="12" w16cid:durableId="457066851">
    <w:abstractNumId w:val="0"/>
    <w:lvlOverride w:ilvl="0">
      <w:startOverride w:val="1"/>
    </w:lvlOverride>
  </w:num>
  <w:num w:numId="13" w16cid:durableId="963196332">
    <w:abstractNumId w:val="9"/>
  </w:num>
  <w:num w:numId="14" w16cid:durableId="272445369">
    <w:abstractNumId w:val="19"/>
  </w:num>
  <w:num w:numId="15" w16cid:durableId="730687918">
    <w:abstractNumId w:val="17"/>
  </w:num>
  <w:num w:numId="16" w16cid:durableId="1028944419">
    <w:abstractNumId w:val="22"/>
  </w:num>
  <w:num w:numId="17" w16cid:durableId="893585682">
    <w:abstractNumId w:val="6"/>
  </w:num>
  <w:num w:numId="18" w16cid:durableId="807166181">
    <w:abstractNumId w:val="8"/>
  </w:num>
  <w:num w:numId="19" w16cid:durableId="772631150">
    <w:abstractNumId w:val="11"/>
  </w:num>
  <w:num w:numId="20" w16cid:durableId="1123957816">
    <w:abstractNumId w:val="16"/>
  </w:num>
  <w:num w:numId="21" w16cid:durableId="548416178">
    <w:abstractNumId w:val="20"/>
  </w:num>
  <w:num w:numId="22" w16cid:durableId="1603951786">
    <w:abstractNumId w:val="12"/>
  </w:num>
  <w:num w:numId="23" w16cid:durableId="56102000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rakash Kolan(11172023)">
    <w15:presenceInfo w15:providerId="None" w15:userId="Prakash Kolan(11172023)"/>
  </w15:person>
  <w15:person w15:author="Prakash Reddy Kolan">
    <w15:presenceInfo w15:providerId="AD" w15:userId="S-1-5-21-1569490900-2152479555-3239727262-1922659"/>
  </w15:person>
  <w15:person w15:author="Richard Bradbury (2024-08-16)">
    <w15:presenceInfo w15:providerId="None" w15:userId="Richard Bradbury (2024-08-16)"/>
  </w15:person>
  <w15:person w15:author="Richard Bradbury">
    <w15:presenceInfo w15:providerId="None" w15:userId="Richard Bradbury"/>
  </w15:person>
  <w15:person w15:author="Prakash Kolan(0522_4_2024)">
    <w15:presenceInfo w15:providerId="None" w15:userId="Prakash Kolan(0522_4_2024)"/>
  </w15:person>
  <w15:person w15:author="Prakash Kolan(04102024)">
    <w15:presenceInfo w15:providerId="None" w15:userId="Prakash Kolan(04102024)"/>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53FB"/>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CE0"/>
    <w:rsid w:val="00024D67"/>
    <w:rsid w:val="00025C2D"/>
    <w:rsid w:val="00027A07"/>
    <w:rsid w:val="00027F0F"/>
    <w:rsid w:val="00030531"/>
    <w:rsid w:val="00031269"/>
    <w:rsid w:val="00031690"/>
    <w:rsid w:val="00031D95"/>
    <w:rsid w:val="00032914"/>
    <w:rsid w:val="00033DD8"/>
    <w:rsid w:val="0003481F"/>
    <w:rsid w:val="00035151"/>
    <w:rsid w:val="00035D0B"/>
    <w:rsid w:val="000370C3"/>
    <w:rsid w:val="00037F82"/>
    <w:rsid w:val="000414F2"/>
    <w:rsid w:val="0004153C"/>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34B4"/>
    <w:rsid w:val="00094552"/>
    <w:rsid w:val="00095B19"/>
    <w:rsid w:val="00095B1F"/>
    <w:rsid w:val="00096682"/>
    <w:rsid w:val="00096F35"/>
    <w:rsid w:val="00097FB7"/>
    <w:rsid w:val="000A087C"/>
    <w:rsid w:val="000A175F"/>
    <w:rsid w:val="000A1999"/>
    <w:rsid w:val="000A2F6C"/>
    <w:rsid w:val="000A57EB"/>
    <w:rsid w:val="000A5FFE"/>
    <w:rsid w:val="000A6394"/>
    <w:rsid w:val="000A6F3C"/>
    <w:rsid w:val="000A7ABE"/>
    <w:rsid w:val="000B1170"/>
    <w:rsid w:val="000B134B"/>
    <w:rsid w:val="000B1910"/>
    <w:rsid w:val="000B1B13"/>
    <w:rsid w:val="000B2EFD"/>
    <w:rsid w:val="000B30B5"/>
    <w:rsid w:val="000B30DB"/>
    <w:rsid w:val="000B339B"/>
    <w:rsid w:val="000B3748"/>
    <w:rsid w:val="000B399E"/>
    <w:rsid w:val="000B3BB2"/>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5A38"/>
    <w:rsid w:val="000C6598"/>
    <w:rsid w:val="000C6CF3"/>
    <w:rsid w:val="000D05AD"/>
    <w:rsid w:val="000D13BD"/>
    <w:rsid w:val="000D2606"/>
    <w:rsid w:val="000D282F"/>
    <w:rsid w:val="000D3D86"/>
    <w:rsid w:val="000D4A28"/>
    <w:rsid w:val="000D5DA0"/>
    <w:rsid w:val="000D7CCC"/>
    <w:rsid w:val="000D7CD4"/>
    <w:rsid w:val="000E051D"/>
    <w:rsid w:val="000E0E4A"/>
    <w:rsid w:val="000E20A1"/>
    <w:rsid w:val="000E217E"/>
    <w:rsid w:val="000E2F3B"/>
    <w:rsid w:val="000E398A"/>
    <w:rsid w:val="000E3AD9"/>
    <w:rsid w:val="000E530D"/>
    <w:rsid w:val="000E5484"/>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20249"/>
    <w:rsid w:val="001208C9"/>
    <w:rsid w:val="0012171C"/>
    <w:rsid w:val="001224D9"/>
    <w:rsid w:val="00122E65"/>
    <w:rsid w:val="001242E8"/>
    <w:rsid w:val="001247CC"/>
    <w:rsid w:val="0012579A"/>
    <w:rsid w:val="001268EE"/>
    <w:rsid w:val="00130F83"/>
    <w:rsid w:val="00130FE8"/>
    <w:rsid w:val="00131B22"/>
    <w:rsid w:val="0013254F"/>
    <w:rsid w:val="001328AA"/>
    <w:rsid w:val="0013291A"/>
    <w:rsid w:val="00133234"/>
    <w:rsid w:val="00133E3B"/>
    <w:rsid w:val="001340E8"/>
    <w:rsid w:val="001356FB"/>
    <w:rsid w:val="00137276"/>
    <w:rsid w:val="00137432"/>
    <w:rsid w:val="00141D7E"/>
    <w:rsid w:val="00143B68"/>
    <w:rsid w:val="00143E71"/>
    <w:rsid w:val="001449A4"/>
    <w:rsid w:val="001455D0"/>
    <w:rsid w:val="00145D43"/>
    <w:rsid w:val="001472C0"/>
    <w:rsid w:val="001513AF"/>
    <w:rsid w:val="00151AB8"/>
    <w:rsid w:val="001521CB"/>
    <w:rsid w:val="0015240A"/>
    <w:rsid w:val="001539A9"/>
    <w:rsid w:val="00154971"/>
    <w:rsid w:val="00154E06"/>
    <w:rsid w:val="001558F5"/>
    <w:rsid w:val="00155954"/>
    <w:rsid w:val="00155B89"/>
    <w:rsid w:val="00156DCC"/>
    <w:rsid w:val="0016208F"/>
    <w:rsid w:val="001631E6"/>
    <w:rsid w:val="0016321B"/>
    <w:rsid w:val="00164857"/>
    <w:rsid w:val="00164DF5"/>
    <w:rsid w:val="00165CB5"/>
    <w:rsid w:val="00167038"/>
    <w:rsid w:val="00170D3C"/>
    <w:rsid w:val="00171452"/>
    <w:rsid w:val="00174E87"/>
    <w:rsid w:val="0017595B"/>
    <w:rsid w:val="00175C48"/>
    <w:rsid w:val="00176E79"/>
    <w:rsid w:val="00177395"/>
    <w:rsid w:val="00181823"/>
    <w:rsid w:val="0018200F"/>
    <w:rsid w:val="00182914"/>
    <w:rsid w:val="00183C0C"/>
    <w:rsid w:val="001846DC"/>
    <w:rsid w:val="0018499D"/>
    <w:rsid w:val="00185AB0"/>
    <w:rsid w:val="00185CDD"/>
    <w:rsid w:val="00186564"/>
    <w:rsid w:val="00186D5F"/>
    <w:rsid w:val="0018740F"/>
    <w:rsid w:val="00190892"/>
    <w:rsid w:val="00190C3B"/>
    <w:rsid w:val="00190D85"/>
    <w:rsid w:val="0019184B"/>
    <w:rsid w:val="001919BF"/>
    <w:rsid w:val="00192C46"/>
    <w:rsid w:val="00192D8D"/>
    <w:rsid w:val="0019401A"/>
    <w:rsid w:val="001948F6"/>
    <w:rsid w:val="00195D6C"/>
    <w:rsid w:val="001963FE"/>
    <w:rsid w:val="00197383"/>
    <w:rsid w:val="001A08B3"/>
    <w:rsid w:val="001A0D83"/>
    <w:rsid w:val="001A13AB"/>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45B6"/>
    <w:rsid w:val="001C522E"/>
    <w:rsid w:val="001C646D"/>
    <w:rsid w:val="001C6B5D"/>
    <w:rsid w:val="001C6BEE"/>
    <w:rsid w:val="001D0886"/>
    <w:rsid w:val="001D1CBC"/>
    <w:rsid w:val="001D2BA7"/>
    <w:rsid w:val="001D2E43"/>
    <w:rsid w:val="001D3A24"/>
    <w:rsid w:val="001D55BA"/>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5771"/>
    <w:rsid w:val="002058AE"/>
    <w:rsid w:val="002062D7"/>
    <w:rsid w:val="00206EB9"/>
    <w:rsid w:val="00207AC2"/>
    <w:rsid w:val="00207F12"/>
    <w:rsid w:val="002106F8"/>
    <w:rsid w:val="00211725"/>
    <w:rsid w:val="00212421"/>
    <w:rsid w:val="002138F7"/>
    <w:rsid w:val="00214037"/>
    <w:rsid w:val="00214BF3"/>
    <w:rsid w:val="00216D5C"/>
    <w:rsid w:val="00220361"/>
    <w:rsid w:val="002206FE"/>
    <w:rsid w:val="00221A00"/>
    <w:rsid w:val="00222392"/>
    <w:rsid w:val="00222EA3"/>
    <w:rsid w:val="002231A0"/>
    <w:rsid w:val="0022324A"/>
    <w:rsid w:val="00223310"/>
    <w:rsid w:val="00223EB5"/>
    <w:rsid w:val="00225FE2"/>
    <w:rsid w:val="00226957"/>
    <w:rsid w:val="00227FCD"/>
    <w:rsid w:val="0023067D"/>
    <w:rsid w:val="00232063"/>
    <w:rsid w:val="00232F5D"/>
    <w:rsid w:val="002330A0"/>
    <w:rsid w:val="002349A0"/>
    <w:rsid w:val="00234C9B"/>
    <w:rsid w:val="00237DA7"/>
    <w:rsid w:val="00241145"/>
    <w:rsid w:val="00242601"/>
    <w:rsid w:val="00242843"/>
    <w:rsid w:val="00242E5B"/>
    <w:rsid w:val="00243174"/>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0A82"/>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1E2C"/>
    <w:rsid w:val="00292502"/>
    <w:rsid w:val="00293BE9"/>
    <w:rsid w:val="00295E6D"/>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4475"/>
    <w:rsid w:val="002C5D2C"/>
    <w:rsid w:val="002C5F3D"/>
    <w:rsid w:val="002C7DDF"/>
    <w:rsid w:val="002C7E3F"/>
    <w:rsid w:val="002D0080"/>
    <w:rsid w:val="002D09E4"/>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226D"/>
    <w:rsid w:val="002F40A8"/>
    <w:rsid w:val="002F452D"/>
    <w:rsid w:val="002F4C57"/>
    <w:rsid w:val="002F7612"/>
    <w:rsid w:val="0030018A"/>
    <w:rsid w:val="003009FE"/>
    <w:rsid w:val="00301A2B"/>
    <w:rsid w:val="00303932"/>
    <w:rsid w:val="00305409"/>
    <w:rsid w:val="003102D5"/>
    <w:rsid w:val="003106DE"/>
    <w:rsid w:val="0031109F"/>
    <w:rsid w:val="00311D3C"/>
    <w:rsid w:val="00311DCA"/>
    <w:rsid w:val="00313546"/>
    <w:rsid w:val="00314732"/>
    <w:rsid w:val="003147CF"/>
    <w:rsid w:val="00314F62"/>
    <w:rsid w:val="00315294"/>
    <w:rsid w:val="003200C6"/>
    <w:rsid w:val="00320AE9"/>
    <w:rsid w:val="00320F34"/>
    <w:rsid w:val="00322C86"/>
    <w:rsid w:val="00324224"/>
    <w:rsid w:val="00326F3F"/>
    <w:rsid w:val="00331D1C"/>
    <w:rsid w:val="003326FE"/>
    <w:rsid w:val="00333B83"/>
    <w:rsid w:val="00333C7D"/>
    <w:rsid w:val="0033493B"/>
    <w:rsid w:val="00336600"/>
    <w:rsid w:val="00336F1A"/>
    <w:rsid w:val="003373FE"/>
    <w:rsid w:val="00337428"/>
    <w:rsid w:val="00340D15"/>
    <w:rsid w:val="00341061"/>
    <w:rsid w:val="0034420D"/>
    <w:rsid w:val="00344E71"/>
    <w:rsid w:val="00347491"/>
    <w:rsid w:val="00350705"/>
    <w:rsid w:val="003508FD"/>
    <w:rsid w:val="00350C3F"/>
    <w:rsid w:val="00351B87"/>
    <w:rsid w:val="003534A8"/>
    <w:rsid w:val="003538B6"/>
    <w:rsid w:val="003540DB"/>
    <w:rsid w:val="00354769"/>
    <w:rsid w:val="00354EB9"/>
    <w:rsid w:val="00355374"/>
    <w:rsid w:val="00356D3E"/>
    <w:rsid w:val="0036036C"/>
    <w:rsid w:val="003609EF"/>
    <w:rsid w:val="0036231A"/>
    <w:rsid w:val="0036255C"/>
    <w:rsid w:val="003630EE"/>
    <w:rsid w:val="00363501"/>
    <w:rsid w:val="0036667A"/>
    <w:rsid w:val="00366699"/>
    <w:rsid w:val="003670B0"/>
    <w:rsid w:val="00367BF7"/>
    <w:rsid w:val="00370590"/>
    <w:rsid w:val="00371BE9"/>
    <w:rsid w:val="003723D9"/>
    <w:rsid w:val="0037266D"/>
    <w:rsid w:val="00372D41"/>
    <w:rsid w:val="00373145"/>
    <w:rsid w:val="00374DD4"/>
    <w:rsid w:val="00376506"/>
    <w:rsid w:val="00376A70"/>
    <w:rsid w:val="00380103"/>
    <w:rsid w:val="0038028F"/>
    <w:rsid w:val="00380961"/>
    <w:rsid w:val="00383FC6"/>
    <w:rsid w:val="003843FB"/>
    <w:rsid w:val="003846D3"/>
    <w:rsid w:val="00384DD2"/>
    <w:rsid w:val="00387011"/>
    <w:rsid w:val="00387580"/>
    <w:rsid w:val="00390680"/>
    <w:rsid w:val="00390C28"/>
    <w:rsid w:val="0039124C"/>
    <w:rsid w:val="00392A14"/>
    <w:rsid w:val="00393FF5"/>
    <w:rsid w:val="00394DB3"/>
    <w:rsid w:val="00395F13"/>
    <w:rsid w:val="003962F7"/>
    <w:rsid w:val="003A11FC"/>
    <w:rsid w:val="003A1842"/>
    <w:rsid w:val="003A2680"/>
    <w:rsid w:val="003A26EE"/>
    <w:rsid w:val="003A30A9"/>
    <w:rsid w:val="003A48D2"/>
    <w:rsid w:val="003A5DFD"/>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A30"/>
    <w:rsid w:val="003E0B17"/>
    <w:rsid w:val="003E1A36"/>
    <w:rsid w:val="003E1FC1"/>
    <w:rsid w:val="003E2F7E"/>
    <w:rsid w:val="003E3667"/>
    <w:rsid w:val="003E3702"/>
    <w:rsid w:val="003E46AB"/>
    <w:rsid w:val="003E489E"/>
    <w:rsid w:val="003E55D7"/>
    <w:rsid w:val="003E682F"/>
    <w:rsid w:val="003E69BC"/>
    <w:rsid w:val="003F0D88"/>
    <w:rsid w:val="003F10BD"/>
    <w:rsid w:val="003F203F"/>
    <w:rsid w:val="003F26F8"/>
    <w:rsid w:val="003F27B5"/>
    <w:rsid w:val="003F3E1E"/>
    <w:rsid w:val="003F3E3D"/>
    <w:rsid w:val="003F50B3"/>
    <w:rsid w:val="003F510D"/>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22A2"/>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63BD"/>
    <w:rsid w:val="00427451"/>
    <w:rsid w:val="00432199"/>
    <w:rsid w:val="00432973"/>
    <w:rsid w:val="00433C2D"/>
    <w:rsid w:val="00434018"/>
    <w:rsid w:val="00434313"/>
    <w:rsid w:val="0043486B"/>
    <w:rsid w:val="00434E01"/>
    <w:rsid w:val="00435A30"/>
    <w:rsid w:val="00435B89"/>
    <w:rsid w:val="004412B6"/>
    <w:rsid w:val="00441D4A"/>
    <w:rsid w:val="00442754"/>
    <w:rsid w:val="00443886"/>
    <w:rsid w:val="004455DA"/>
    <w:rsid w:val="00446BC5"/>
    <w:rsid w:val="00446C9A"/>
    <w:rsid w:val="00446CDB"/>
    <w:rsid w:val="00447198"/>
    <w:rsid w:val="00450C8D"/>
    <w:rsid w:val="0045146C"/>
    <w:rsid w:val="004515BA"/>
    <w:rsid w:val="0045391F"/>
    <w:rsid w:val="00455F1C"/>
    <w:rsid w:val="004572DD"/>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4A03"/>
    <w:rsid w:val="0047500A"/>
    <w:rsid w:val="00475286"/>
    <w:rsid w:val="00475893"/>
    <w:rsid w:val="00476AD6"/>
    <w:rsid w:val="00477E60"/>
    <w:rsid w:val="00481E38"/>
    <w:rsid w:val="00482AD6"/>
    <w:rsid w:val="0048315B"/>
    <w:rsid w:val="00483559"/>
    <w:rsid w:val="00485443"/>
    <w:rsid w:val="0048643D"/>
    <w:rsid w:val="00486468"/>
    <w:rsid w:val="00487B3A"/>
    <w:rsid w:val="00491B21"/>
    <w:rsid w:val="00492317"/>
    <w:rsid w:val="004923C5"/>
    <w:rsid w:val="004924CC"/>
    <w:rsid w:val="00493197"/>
    <w:rsid w:val="00493AC4"/>
    <w:rsid w:val="00493CE7"/>
    <w:rsid w:val="00495590"/>
    <w:rsid w:val="00496078"/>
    <w:rsid w:val="0049663B"/>
    <w:rsid w:val="004971E9"/>
    <w:rsid w:val="004A07C6"/>
    <w:rsid w:val="004A0BEE"/>
    <w:rsid w:val="004A0E88"/>
    <w:rsid w:val="004A17F3"/>
    <w:rsid w:val="004A1B69"/>
    <w:rsid w:val="004A2664"/>
    <w:rsid w:val="004A2B37"/>
    <w:rsid w:val="004A3A1A"/>
    <w:rsid w:val="004A3E5F"/>
    <w:rsid w:val="004A406A"/>
    <w:rsid w:val="004A6257"/>
    <w:rsid w:val="004A6909"/>
    <w:rsid w:val="004A7736"/>
    <w:rsid w:val="004B13FA"/>
    <w:rsid w:val="004B399D"/>
    <w:rsid w:val="004B3FF6"/>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1C81"/>
    <w:rsid w:val="004D2171"/>
    <w:rsid w:val="004D2214"/>
    <w:rsid w:val="004D378F"/>
    <w:rsid w:val="004D3ADC"/>
    <w:rsid w:val="004D416E"/>
    <w:rsid w:val="004D4976"/>
    <w:rsid w:val="004D499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90E"/>
    <w:rsid w:val="00505A92"/>
    <w:rsid w:val="00506CB6"/>
    <w:rsid w:val="00506F49"/>
    <w:rsid w:val="0050772F"/>
    <w:rsid w:val="005106C2"/>
    <w:rsid w:val="0051320C"/>
    <w:rsid w:val="00513573"/>
    <w:rsid w:val="00514946"/>
    <w:rsid w:val="00514D69"/>
    <w:rsid w:val="00514E41"/>
    <w:rsid w:val="0051580D"/>
    <w:rsid w:val="005174B9"/>
    <w:rsid w:val="00520161"/>
    <w:rsid w:val="00522923"/>
    <w:rsid w:val="00522AF7"/>
    <w:rsid w:val="0052406C"/>
    <w:rsid w:val="00524092"/>
    <w:rsid w:val="005245FE"/>
    <w:rsid w:val="0052479A"/>
    <w:rsid w:val="005255DC"/>
    <w:rsid w:val="005261C3"/>
    <w:rsid w:val="005271C2"/>
    <w:rsid w:val="0052725F"/>
    <w:rsid w:val="005300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E55"/>
    <w:rsid w:val="005665A8"/>
    <w:rsid w:val="00567189"/>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4D5E"/>
    <w:rsid w:val="00585859"/>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7A"/>
    <w:rsid w:val="005D00D2"/>
    <w:rsid w:val="005D0749"/>
    <w:rsid w:val="005D0C7E"/>
    <w:rsid w:val="005D145F"/>
    <w:rsid w:val="005D1BE1"/>
    <w:rsid w:val="005D3824"/>
    <w:rsid w:val="005D4D91"/>
    <w:rsid w:val="005D67A0"/>
    <w:rsid w:val="005D71FB"/>
    <w:rsid w:val="005D78D1"/>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CD0"/>
    <w:rsid w:val="00631DD7"/>
    <w:rsid w:val="0063429B"/>
    <w:rsid w:val="00635067"/>
    <w:rsid w:val="006356FD"/>
    <w:rsid w:val="00640AF5"/>
    <w:rsid w:val="00640DB0"/>
    <w:rsid w:val="0064311D"/>
    <w:rsid w:val="00643A15"/>
    <w:rsid w:val="00645304"/>
    <w:rsid w:val="0064591B"/>
    <w:rsid w:val="006475DE"/>
    <w:rsid w:val="00647A25"/>
    <w:rsid w:val="006504F1"/>
    <w:rsid w:val="00651622"/>
    <w:rsid w:val="0065245C"/>
    <w:rsid w:val="00652790"/>
    <w:rsid w:val="00653EEF"/>
    <w:rsid w:val="00655ED0"/>
    <w:rsid w:val="0065754D"/>
    <w:rsid w:val="00661089"/>
    <w:rsid w:val="00661ABA"/>
    <w:rsid w:val="00662EE4"/>
    <w:rsid w:val="006640C2"/>
    <w:rsid w:val="006646DE"/>
    <w:rsid w:val="00665A90"/>
    <w:rsid w:val="0066640B"/>
    <w:rsid w:val="00666D38"/>
    <w:rsid w:val="00666D7F"/>
    <w:rsid w:val="006674F4"/>
    <w:rsid w:val="00670606"/>
    <w:rsid w:val="00670EC8"/>
    <w:rsid w:val="00670FB2"/>
    <w:rsid w:val="00671591"/>
    <w:rsid w:val="00672701"/>
    <w:rsid w:val="0067391F"/>
    <w:rsid w:val="006755C6"/>
    <w:rsid w:val="00680619"/>
    <w:rsid w:val="00682BEA"/>
    <w:rsid w:val="00682C53"/>
    <w:rsid w:val="00682C5A"/>
    <w:rsid w:val="00684556"/>
    <w:rsid w:val="00684D62"/>
    <w:rsid w:val="00684E58"/>
    <w:rsid w:val="006866D0"/>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C71DF"/>
    <w:rsid w:val="006D05AA"/>
    <w:rsid w:val="006D1419"/>
    <w:rsid w:val="006D1D31"/>
    <w:rsid w:val="006D2F11"/>
    <w:rsid w:val="006D39E9"/>
    <w:rsid w:val="006D400B"/>
    <w:rsid w:val="006D4552"/>
    <w:rsid w:val="006D5249"/>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07D2B"/>
    <w:rsid w:val="00710ACC"/>
    <w:rsid w:val="00711391"/>
    <w:rsid w:val="007113DA"/>
    <w:rsid w:val="00711B1D"/>
    <w:rsid w:val="00712D27"/>
    <w:rsid w:val="007135C3"/>
    <w:rsid w:val="00713B82"/>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374"/>
    <w:rsid w:val="007304C4"/>
    <w:rsid w:val="00731303"/>
    <w:rsid w:val="00731330"/>
    <w:rsid w:val="007313B2"/>
    <w:rsid w:val="00731D82"/>
    <w:rsid w:val="007331B6"/>
    <w:rsid w:val="007356C3"/>
    <w:rsid w:val="0073588B"/>
    <w:rsid w:val="00737E6D"/>
    <w:rsid w:val="007426F9"/>
    <w:rsid w:val="00742D5A"/>
    <w:rsid w:val="00744883"/>
    <w:rsid w:val="00744C12"/>
    <w:rsid w:val="00746DB7"/>
    <w:rsid w:val="00746E2A"/>
    <w:rsid w:val="0074707D"/>
    <w:rsid w:val="007473EE"/>
    <w:rsid w:val="00747E10"/>
    <w:rsid w:val="00750445"/>
    <w:rsid w:val="0075075C"/>
    <w:rsid w:val="00751340"/>
    <w:rsid w:val="00752D83"/>
    <w:rsid w:val="0075391C"/>
    <w:rsid w:val="00753980"/>
    <w:rsid w:val="00753FE6"/>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6A5"/>
    <w:rsid w:val="00784CE9"/>
    <w:rsid w:val="00784E6D"/>
    <w:rsid w:val="007853DF"/>
    <w:rsid w:val="00786684"/>
    <w:rsid w:val="00786E2A"/>
    <w:rsid w:val="007871D7"/>
    <w:rsid w:val="00787A97"/>
    <w:rsid w:val="007908FD"/>
    <w:rsid w:val="00790912"/>
    <w:rsid w:val="00791F8F"/>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43A"/>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E5B49"/>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22AA8"/>
    <w:rsid w:val="00823147"/>
    <w:rsid w:val="0082408B"/>
    <w:rsid w:val="00826BEA"/>
    <w:rsid w:val="008279FA"/>
    <w:rsid w:val="00827A92"/>
    <w:rsid w:val="00827DCC"/>
    <w:rsid w:val="00830642"/>
    <w:rsid w:val="0083090A"/>
    <w:rsid w:val="00830AC9"/>
    <w:rsid w:val="00833850"/>
    <w:rsid w:val="00835719"/>
    <w:rsid w:val="0083676C"/>
    <w:rsid w:val="008374FE"/>
    <w:rsid w:val="00837811"/>
    <w:rsid w:val="0084189D"/>
    <w:rsid w:val="008435DF"/>
    <w:rsid w:val="00843B8D"/>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9A"/>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2B7"/>
    <w:rsid w:val="008B331A"/>
    <w:rsid w:val="008B4280"/>
    <w:rsid w:val="008B4975"/>
    <w:rsid w:val="008B5498"/>
    <w:rsid w:val="008B6622"/>
    <w:rsid w:val="008C02B1"/>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0712"/>
    <w:rsid w:val="008E1037"/>
    <w:rsid w:val="008E3681"/>
    <w:rsid w:val="008E3E93"/>
    <w:rsid w:val="008E5CD6"/>
    <w:rsid w:val="008E5D38"/>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89E"/>
    <w:rsid w:val="00910C47"/>
    <w:rsid w:val="00911D50"/>
    <w:rsid w:val="00914514"/>
    <w:rsid w:val="009148DE"/>
    <w:rsid w:val="00914B86"/>
    <w:rsid w:val="00915681"/>
    <w:rsid w:val="009156B6"/>
    <w:rsid w:val="00917832"/>
    <w:rsid w:val="00920B64"/>
    <w:rsid w:val="00920E9A"/>
    <w:rsid w:val="00921FA5"/>
    <w:rsid w:val="00922D08"/>
    <w:rsid w:val="00922F3A"/>
    <w:rsid w:val="00923264"/>
    <w:rsid w:val="009232BF"/>
    <w:rsid w:val="00924630"/>
    <w:rsid w:val="00926D2B"/>
    <w:rsid w:val="009273DD"/>
    <w:rsid w:val="0092779E"/>
    <w:rsid w:val="00930EA9"/>
    <w:rsid w:val="009314EC"/>
    <w:rsid w:val="0093161A"/>
    <w:rsid w:val="00931A7C"/>
    <w:rsid w:val="00931B15"/>
    <w:rsid w:val="00932828"/>
    <w:rsid w:val="00932831"/>
    <w:rsid w:val="00933576"/>
    <w:rsid w:val="00934AF6"/>
    <w:rsid w:val="00936EDE"/>
    <w:rsid w:val="00937A2B"/>
    <w:rsid w:val="009415E1"/>
    <w:rsid w:val="00941D36"/>
    <w:rsid w:val="00941E30"/>
    <w:rsid w:val="009428A2"/>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5"/>
    <w:rsid w:val="0096202C"/>
    <w:rsid w:val="0096247C"/>
    <w:rsid w:val="0096382B"/>
    <w:rsid w:val="00966203"/>
    <w:rsid w:val="00966C5D"/>
    <w:rsid w:val="0096712D"/>
    <w:rsid w:val="0096765B"/>
    <w:rsid w:val="00971674"/>
    <w:rsid w:val="00971DDE"/>
    <w:rsid w:val="0097569E"/>
    <w:rsid w:val="009756D6"/>
    <w:rsid w:val="009769E2"/>
    <w:rsid w:val="00976A73"/>
    <w:rsid w:val="0097710C"/>
    <w:rsid w:val="00977592"/>
    <w:rsid w:val="009777D9"/>
    <w:rsid w:val="00981947"/>
    <w:rsid w:val="00982F5F"/>
    <w:rsid w:val="0098345A"/>
    <w:rsid w:val="0098417E"/>
    <w:rsid w:val="00986FB3"/>
    <w:rsid w:val="00987064"/>
    <w:rsid w:val="00987439"/>
    <w:rsid w:val="00987816"/>
    <w:rsid w:val="0099002F"/>
    <w:rsid w:val="009911B1"/>
    <w:rsid w:val="00991B88"/>
    <w:rsid w:val="00993577"/>
    <w:rsid w:val="00993C4E"/>
    <w:rsid w:val="00994851"/>
    <w:rsid w:val="00994DD6"/>
    <w:rsid w:val="009957AA"/>
    <w:rsid w:val="00995C3C"/>
    <w:rsid w:val="00995E6C"/>
    <w:rsid w:val="00996008"/>
    <w:rsid w:val="009A0E7F"/>
    <w:rsid w:val="009A0ED0"/>
    <w:rsid w:val="009A18B1"/>
    <w:rsid w:val="009A2A3C"/>
    <w:rsid w:val="009A326B"/>
    <w:rsid w:val="009A40F3"/>
    <w:rsid w:val="009A5016"/>
    <w:rsid w:val="009A5516"/>
    <w:rsid w:val="009A5753"/>
    <w:rsid w:val="009A579D"/>
    <w:rsid w:val="009A5B2C"/>
    <w:rsid w:val="009A5F9E"/>
    <w:rsid w:val="009A6363"/>
    <w:rsid w:val="009A662C"/>
    <w:rsid w:val="009A6C38"/>
    <w:rsid w:val="009A7610"/>
    <w:rsid w:val="009B0138"/>
    <w:rsid w:val="009B1060"/>
    <w:rsid w:val="009B1573"/>
    <w:rsid w:val="009B1968"/>
    <w:rsid w:val="009B2AA4"/>
    <w:rsid w:val="009B323A"/>
    <w:rsid w:val="009B3F3B"/>
    <w:rsid w:val="009B60D3"/>
    <w:rsid w:val="009B7352"/>
    <w:rsid w:val="009B7A44"/>
    <w:rsid w:val="009C08BC"/>
    <w:rsid w:val="009C2171"/>
    <w:rsid w:val="009C288A"/>
    <w:rsid w:val="009C3570"/>
    <w:rsid w:val="009C4083"/>
    <w:rsid w:val="009C43E8"/>
    <w:rsid w:val="009D088A"/>
    <w:rsid w:val="009D23C7"/>
    <w:rsid w:val="009D37E3"/>
    <w:rsid w:val="009D416D"/>
    <w:rsid w:val="009D466A"/>
    <w:rsid w:val="009D5219"/>
    <w:rsid w:val="009D6154"/>
    <w:rsid w:val="009D6D17"/>
    <w:rsid w:val="009D735A"/>
    <w:rsid w:val="009E0223"/>
    <w:rsid w:val="009E0CC5"/>
    <w:rsid w:val="009E3297"/>
    <w:rsid w:val="009E3893"/>
    <w:rsid w:val="009E4567"/>
    <w:rsid w:val="009E4CF2"/>
    <w:rsid w:val="009E56A4"/>
    <w:rsid w:val="009F10D0"/>
    <w:rsid w:val="009F1CB2"/>
    <w:rsid w:val="009F24D8"/>
    <w:rsid w:val="009F297F"/>
    <w:rsid w:val="009F3574"/>
    <w:rsid w:val="009F3A02"/>
    <w:rsid w:val="009F3B56"/>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951"/>
    <w:rsid w:val="00A07A76"/>
    <w:rsid w:val="00A100E6"/>
    <w:rsid w:val="00A10EAB"/>
    <w:rsid w:val="00A12506"/>
    <w:rsid w:val="00A12663"/>
    <w:rsid w:val="00A126AD"/>
    <w:rsid w:val="00A13F01"/>
    <w:rsid w:val="00A147E5"/>
    <w:rsid w:val="00A15EAE"/>
    <w:rsid w:val="00A17B44"/>
    <w:rsid w:val="00A20B5A"/>
    <w:rsid w:val="00A2199B"/>
    <w:rsid w:val="00A22DC4"/>
    <w:rsid w:val="00A23BDB"/>
    <w:rsid w:val="00A246B6"/>
    <w:rsid w:val="00A24EB3"/>
    <w:rsid w:val="00A25256"/>
    <w:rsid w:val="00A25935"/>
    <w:rsid w:val="00A25D1C"/>
    <w:rsid w:val="00A30890"/>
    <w:rsid w:val="00A323DD"/>
    <w:rsid w:val="00A32812"/>
    <w:rsid w:val="00A32E55"/>
    <w:rsid w:val="00A33F63"/>
    <w:rsid w:val="00A346B3"/>
    <w:rsid w:val="00A35C82"/>
    <w:rsid w:val="00A36992"/>
    <w:rsid w:val="00A37CC9"/>
    <w:rsid w:val="00A4252B"/>
    <w:rsid w:val="00A42BD0"/>
    <w:rsid w:val="00A43199"/>
    <w:rsid w:val="00A43B80"/>
    <w:rsid w:val="00A441B2"/>
    <w:rsid w:val="00A47E70"/>
    <w:rsid w:val="00A50CF0"/>
    <w:rsid w:val="00A5189C"/>
    <w:rsid w:val="00A52B6E"/>
    <w:rsid w:val="00A5302C"/>
    <w:rsid w:val="00A5354E"/>
    <w:rsid w:val="00A537EC"/>
    <w:rsid w:val="00A54401"/>
    <w:rsid w:val="00A54648"/>
    <w:rsid w:val="00A548D4"/>
    <w:rsid w:val="00A55419"/>
    <w:rsid w:val="00A55675"/>
    <w:rsid w:val="00A574E9"/>
    <w:rsid w:val="00A57992"/>
    <w:rsid w:val="00A612B6"/>
    <w:rsid w:val="00A62FE0"/>
    <w:rsid w:val="00A653EC"/>
    <w:rsid w:val="00A66C1E"/>
    <w:rsid w:val="00A673BC"/>
    <w:rsid w:val="00A67969"/>
    <w:rsid w:val="00A712E9"/>
    <w:rsid w:val="00A7206D"/>
    <w:rsid w:val="00A72A3A"/>
    <w:rsid w:val="00A73D52"/>
    <w:rsid w:val="00A75A9E"/>
    <w:rsid w:val="00A7671C"/>
    <w:rsid w:val="00A76EDF"/>
    <w:rsid w:val="00A77E5A"/>
    <w:rsid w:val="00A81762"/>
    <w:rsid w:val="00A81CC2"/>
    <w:rsid w:val="00A83727"/>
    <w:rsid w:val="00A84120"/>
    <w:rsid w:val="00A85096"/>
    <w:rsid w:val="00A852EA"/>
    <w:rsid w:val="00A8537D"/>
    <w:rsid w:val="00A85EDF"/>
    <w:rsid w:val="00A86137"/>
    <w:rsid w:val="00A87209"/>
    <w:rsid w:val="00A919C9"/>
    <w:rsid w:val="00A93BA2"/>
    <w:rsid w:val="00A93CC9"/>
    <w:rsid w:val="00A954A5"/>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A7C70"/>
    <w:rsid w:val="00AB10CF"/>
    <w:rsid w:val="00AB2855"/>
    <w:rsid w:val="00AB2891"/>
    <w:rsid w:val="00AB42F1"/>
    <w:rsid w:val="00AB4B97"/>
    <w:rsid w:val="00AB6E1C"/>
    <w:rsid w:val="00AC121F"/>
    <w:rsid w:val="00AC1314"/>
    <w:rsid w:val="00AC3CF7"/>
    <w:rsid w:val="00AC3DC6"/>
    <w:rsid w:val="00AC3E7B"/>
    <w:rsid w:val="00AC4CC1"/>
    <w:rsid w:val="00AC5820"/>
    <w:rsid w:val="00AC6548"/>
    <w:rsid w:val="00AC663A"/>
    <w:rsid w:val="00AC7C5A"/>
    <w:rsid w:val="00AD147E"/>
    <w:rsid w:val="00AD1CD8"/>
    <w:rsid w:val="00AD200A"/>
    <w:rsid w:val="00AD2224"/>
    <w:rsid w:val="00AD23B0"/>
    <w:rsid w:val="00AD3439"/>
    <w:rsid w:val="00AD4828"/>
    <w:rsid w:val="00AD5681"/>
    <w:rsid w:val="00AD6774"/>
    <w:rsid w:val="00AD6D2D"/>
    <w:rsid w:val="00AD6E8F"/>
    <w:rsid w:val="00AE1005"/>
    <w:rsid w:val="00AE4077"/>
    <w:rsid w:val="00AE5D27"/>
    <w:rsid w:val="00AE6C88"/>
    <w:rsid w:val="00AE7B66"/>
    <w:rsid w:val="00AE7B72"/>
    <w:rsid w:val="00AE7DB2"/>
    <w:rsid w:val="00AF094D"/>
    <w:rsid w:val="00AF3CBC"/>
    <w:rsid w:val="00B002BE"/>
    <w:rsid w:val="00B0050B"/>
    <w:rsid w:val="00B021A6"/>
    <w:rsid w:val="00B023C6"/>
    <w:rsid w:val="00B0256A"/>
    <w:rsid w:val="00B0282A"/>
    <w:rsid w:val="00B04504"/>
    <w:rsid w:val="00B07335"/>
    <w:rsid w:val="00B077C2"/>
    <w:rsid w:val="00B10385"/>
    <w:rsid w:val="00B12FD3"/>
    <w:rsid w:val="00B156D5"/>
    <w:rsid w:val="00B1722B"/>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77C"/>
    <w:rsid w:val="00B30BF1"/>
    <w:rsid w:val="00B321F7"/>
    <w:rsid w:val="00B334E1"/>
    <w:rsid w:val="00B339B5"/>
    <w:rsid w:val="00B34252"/>
    <w:rsid w:val="00B35175"/>
    <w:rsid w:val="00B3645E"/>
    <w:rsid w:val="00B3756A"/>
    <w:rsid w:val="00B40A62"/>
    <w:rsid w:val="00B416A7"/>
    <w:rsid w:val="00B459E4"/>
    <w:rsid w:val="00B46B24"/>
    <w:rsid w:val="00B46C4A"/>
    <w:rsid w:val="00B47330"/>
    <w:rsid w:val="00B474E1"/>
    <w:rsid w:val="00B50C9D"/>
    <w:rsid w:val="00B51835"/>
    <w:rsid w:val="00B5277F"/>
    <w:rsid w:val="00B53C43"/>
    <w:rsid w:val="00B55534"/>
    <w:rsid w:val="00B569E0"/>
    <w:rsid w:val="00B5758E"/>
    <w:rsid w:val="00B61B6C"/>
    <w:rsid w:val="00B61DCF"/>
    <w:rsid w:val="00B61FD7"/>
    <w:rsid w:val="00B623B5"/>
    <w:rsid w:val="00B63157"/>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650F"/>
    <w:rsid w:val="00B87915"/>
    <w:rsid w:val="00B9158B"/>
    <w:rsid w:val="00B91C64"/>
    <w:rsid w:val="00B92B40"/>
    <w:rsid w:val="00B9360B"/>
    <w:rsid w:val="00B93EB2"/>
    <w:rsid w:val="00B94CC7"/>
    <w:rsid w:val="00B968C8"/>
    <w:rsid w:val="00B96CF1"/>
    <w:rsid w:val="00B9758C"/>
    <w:rsid w:val="00B97770"/>
    <w:rsid w:val="00BA1DA7"/>
    <w:rsid w:val="00BA1DCC"/>
    <w:rsid w:val="00BA30A9"/>
    <w:rsid w:val="00BA3929"/>
    <w:rsid w:val="00BA3EC5"/>
    <w:rsid w:val="00BA4289"/>
    <w:rsid w:val="00BA51D9"/>
    <w:rsid w:val="00BA6586"/>
    <w:rsid w:val="00BA7678"/>
    <w:rsid w:val="00BB098C"/>
    <w:rsid w:val="00BB1337"/>
    <w:rsid w:val="00BB2563"/>
    <w:rsid w:val="00BB25DF"/>
    <w:rsid w:val="00BB3828"/>
    <w:rsid w:val="00BB3ABF"/>
    <w:rsid w:val="00BB4F98"/>
    <w:rsid w:val="00BB5C6A"/>
    <w:rsid w:val="00BB5DFC"/>
    <w:rsid w:val="00BB60AA"/>
    <w:rsid w:val="00BC0266"/>
    <w:rsid w:val="00BC060E"/>
    <w:rsid w:val="00BC1EBC"/>
    <w:rsid w:val="00BC318C"/>
    <w:rsid w:val="00BC37A7"/>
    <w:rsid w:val="00BC3AF2"/>
    <w:rsid w:val="00BC4316"/>
    <w:rsid w:val="00BC4C0E"/>
    <w:rsid w:val="00BC67AD"/>
    <w:rsid w:val="00BC67C8"/>
    <w:rsid w:val="00BC6CA4"/>
    <w:rsid w:val="00BD1064"/>
    <w:rsid w:val="00BD13CD"/>
    <w:rsid w:val="00BD17D1"/>
    <w:rsid w:val="00BD266D"/>
    <w:rsid w:val="00BD279D"/>
    <w:rsid w:val="00BD2B89"/>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BF7EDF"/>
    <w:rsid w:val="00C0175C"/>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3150"/>
    <w:rsid w:val="00C14AC3"/>
    <w:rsid w:val="00C14AF2"/>
    <w:rsid w:val="00C15207"/>
    <w:rsid w:val="00C15A42"/>
    <w:rsid w:val="00C15E2B"/>
    <w:rsid w:val="00C16A9D"/>
    <w:rsid w:val="00C17C6D"/>
    <w:rsid w:val="00C20407"/>
    <w:rsid w:val="00C22FB7"/>
    <w:rsid w:val="00C25377"/>
    <w:rsid w:val="00C255F1"/>
    <w:rsid w:val="00C25971"/>
    <w:rsid w:val="00C25A02"/>
    <w:rsid w:val="00C26750"/>
    <w:rsid w:val="00C278CC"/>
    <w:rsid w:val="00C316FB"/>
    <w:rsid w:val="00C317B6"/>
    <w:rsid w:val="00C31A7D"/>
    <w:rsid w:val="00C32D98"/>
    <w:rsid w:val="00C337B2"/>
    <w:rsid w:val="00C3493B"/>
    <w:rsid w:val="00C35EAB"/>
    <w:rsid w:val="00C36692"/>
    <w:rsid w:val="00C374C5"/>
    <w:rsid w:val="00C40510"/>
    <w:rsid w:val="00C40DB8"/>
    <w:rsid w:val="00C415A7"/>
    <w:rsid w:val="00C42100"/>
    <w:rsid w:val="00C44458"/>
    <w:rsid w:val="00C450ED"/>
    <w:rsid w:val="00C458EF"/>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4E7"/>
    <w:rsid w:val="00C81A01"/>
    <w:rsid w:val="00C81DCB"/>
    <w:rsid w:val="00C81EB0"/>
    <w:rsid w:val="00C82030"/>
    <w:rsid w:val="00C83E5D"/>
    <w:rsid w:val="00C84804"/>
    <w:rsid w:val="00C84B02"/>
    <w:rsid w:val="00C8699C"/>
    <w:rsid w:val="00C87D9A"/>
    <w:rsid w:val="00C9018F"/>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E03"/>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358F"/>
    <w:rsid w:val="00CC430E"/>
    <w:rsid w:val="00CC4922"/>
    <w:rsid w:val="00CC5026"/>
    <w:rsid w:val="00CC5780"/>
    <w:rsid w:val="00CC650F"/>
    <w:rsid w:val="00CC6547"/>
    <w:rsid w:val="00CC68D0"/>
    <w:rsid w:val="00CC70EA"/>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404"/>
    <w:rsid w:val="00D12A01"/>
    <w:rsid w:val="00D12CE2"/>
    <w:rsid w:val="00D130B4"/>
    <w:rsid w:val="00D1422D"/>
    <w:rsid w:val="00D15C33"/>
    <w:rsid w:val="00D1694E"/>
    <w:rsid w:val="00D16DDD"/>
    <w:rsid w:val="00D16FD4"/>
    <w:rsid w:val="00D17E60"/>
    <w:rsid w:val="00D23BDA"/>
    <w:rsid w:val="00D24991"/>
    <w:rsid w:val="00D252E3"/>
    <w:rsid w:val="00D31D33"/>
    <w:rsid w:val="00D3295E"/>
    <w:rsid w:val="00D33A48"/>
    <w:rsid w:val="00D34385"/>
    <w:rsid w:val="00D34945"/>
    <w:rsid w:val="00D35942"/>
    <w:rsid w:val="00D36457"/>
    <w:rsid w:val="00D3685C"/>
    <w:rsid w:val="00D409ED"/>
    <w:rsid w:val="00D40BB1"/>
    <w:rsid w:val="00D41291"/>
    <w:rsid w:val="00D41367"/>
    <w:rsid w:val="00D415E6"/>
    <w:rsid w:val="00D42050"/>
    <w:rsid w:val="00D46DEC"/>
    <w:rsid w:val="00D50255"/>
    <w:rsid w:val="00D51000"/>
    <w:rsid w:val="00D51658"/>
    <w:rsid w:val="00D5185F"/>
    <w:rsid w:val="00D51B8C"/>
    <w:rsid w:val="00D52AE8"/>
    <w:rsid w:val="00D52BCB"/>
    <w:rsid w:val="00D53B8F"/>
    <w:rsid w:val="00D53EEE"/>
    <w:rsid w:val="00D55093"/>
    <w:rsid w:val="00D56313"/>
    <w:rsid w:val="00D613BC"/>
    <w:rsid w:val="00D6355C"/>
    <w:rsid w:val="00D63BFE"/>
    <w:rsid w:val="00D63E97"/>
    <w:rsid w:val="00D63F53"/>
    <w:rsid w:val="00D64EBC"/>
    <w:rsid w:val="00D6642A"/>
    <w:rsid w:val="00D66520"/>
    <w:rsid w:val="00D70318"/>
    <w:rsid w:val="00D71C24"/>
    <w:rsid w:val="00D71E16"/>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0FF"/>
    <w:rsid w:val="00D93569"/>
    <w:rsid w:val="00D94267"/>
    <w:rsid w:val="00D94BC9"/>
    <w:rsid w:val="00D95A7D"/>
    <w:rsid w:val="00D971F9"/>
    <w:rsid w:val="00DA07D5"/>
    <w:rsid w:val="00DA0938"/>
    <w:rsid w:val="00DA21C1"/>
    <w:rsid w:val="00DA2368"/>
    <w:rsid w:val="00DA277D"/>
    <w:rsid w:val="00DA2FB4"/>
    <w:rsid w:val="00DA347E"/>
    <w:rsid w:val="00DA4CB5"/>
    <w:rsid w:val="00DA4CF2"/>
    <w:rsid w:val="00DA5616"/>
    <w:rsid w:val="00DA59E6"/>
    <w:rsid w:val="00DA5C4A"/>
    <w:rsid w:val="00DA64A6"/>
    <w:rsid w:val="00DA6603"/>
    <w:rsid w:val="00DA6F09"/>
    <w:rsid w:val="00DB0072"/>
    <w:rsid w:val="00DB15D0"/>
    <w:rsid w:val="00DB2D81"/>
    <w:rsid w:val="00DB330A"/>
    <w:rsid w:val="00DB3816"/>
    <w:rsid w:val="00DB395E"/>
    <w:rsid w:val="00DB5079"/>
    <w:rsid w:val="00DB5169"/>
    <w:rsid w:val="00DB522C"/>
    <w:rsid w:val="00DB647F"/>
    <w:rsid w:val="00DB6D18"/>
    <w:rsid w:val="00DB6D21"/>
    <w:rsid w:val="00DB6E76"/>
    <w:rsid w:val="00DC0AAF"/>
    <w:rsid w:val="00DC3AD6"/>
    <w:rsid w:val="00DC3ED1"/>
    <w:rsid w:val="00DC4B8A"/>
    <w:rsid w:val="00DC51F3"/>
    <w:rsid w:val="00DC5994"/>
    <w:rsid w:val="00DC5E97"/>
    <w:rsid w:val="00DC5F05"/>
    <w:rsid w:val="00DC6311"/>
    <w:rsid w:val="00DC6763"/>
    <w:rsid w:val="00DC6F8C"/>
    <w:rsid w:val="00DD10F7"/>
    <w:rsid w:val="00DD1916"/>
    <w:rsid w:val="00DD1B5A"/>
    <w:rsid w:val="00DD5EBC"/>
    <w:rsid w:val="00DE1039"/>
    <w:rsid w:val="00DE1388"/>
    <w:rsid w:val="00DE1600"/>
    <w:rsid w:val="00DE1CAA"/>
    <w:rsid w:val="00DE1ECA"/>
    <w:rsid w:val="00DE2163"/>
    <w:rsid w:val="00DE282F"/>
    <w:rsid w:val="00DE2B06"/>
    <w:rsid w:val="00DE2B07"/>
    <w:rsid w:val="00DE2E95"/>
    <w:rsid w:val="00DE34CF"/>
    <w:rsid w:val="00DE34DB"/>
    <w:rsid w:val="00DE40A9"/>
    <w:rsid w:val="00DE4E85"/>
    <w:rsid w:val="00DE65CE"/>
    <w:rsid w:val="00DE7EFA"/>
    <w:rsid w:val="00DF12D3"/>
    <w:rsid w:val="00DF2405"/>
    <w:rsid w:val="00DF26BE"/>
    <w:rsid w:val="00DF2C51"/>
    <w:rsid w:val="00DF4202"/>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474"/>
    <w:rsid w:val="00E06A44"/>
    <w:rsid w:val="00E077C0"/>
    <w:rsid w:val="00E105CC"/>
    <w:rsid w:val="00E10AEF"/>
    <w:rsid w:val="00E10DB8"/>
    <w:rsid w:val="00E12462"/>
    <w:rsid w:val="00E129DF"/>
    <w:rsid w:val="00E13F3D"/>
    <w:rsid w:val="00E157F7"/>
    <w:rsid w:val="00E16C12"/>
    <w:rsid w:val="00E17763"/>
    <w:rsid w:val="00E17E55"/>
    <w:rsid w:val="00E17F23"/>
    <w:rsid w:val="00E202B6"/>
    <w:rsid w:val="00E211EB"/>
    <w:rsid w:val="00E22C9B"/>
    <w:rsid w:val="00E22F30"/>
    <w:rsid w:val="00E233B3"/>
    <w:rsid w:val="00E23CCE"/>
    <w:rsid w:val="00E24543"/>
    <w:rsid w:val="00E256E9"/>
    <w:rsid w:val="00E2599F"/>
    <w:rsid w:val="00E25D60"/>
    <w:rsid w:val="00E26B33"/>
    <w:rsid w:val="00E27C88"/>
    <w:rsid w:val="00E325E3"/>
    <w:rsid w:val="00E32D49"/>
    <w:rsid w:val="00E34898"/>
    <w:rsid w:val="00E35417"/>
    <w:rsid w:val="00E35D85"/>
    <w:rsid w:val="00E36DCE"/>
    <w:rsid w:val="00E37F2E"/>
    <w:rsid w:val="00E41DFC"/>
    <w:rsid w:val="00E41F2A"/>
    <w:rsid w:val="00E44984"/>
    <w:rsid w:val="00E4689A"/>
    <w:rsid w:val="00E46982"/>
    <w:rsid w:val="00E47745"/>
    <w:rsid w:val="00E47A19"/>
    <w:rsid w:val="00E5079D"/>
    <w:rsid w:val="00E50966"/>
    <w:rsid w:val="00E51511"/>
    <w:rsid w:val="00E52347"/>
    <w:rsid w:val="00E52B85"/>
    <w:rsid w:val="00E530F5"/>
    <w:rsid w:val="00E53365"/>
    <w:rsid w:val="00E53F3D"/>
    <w:rsid w:val="00E544F2"/>
    <w:rsid w:val="00E567B5"/>
    <w:rsid w:val="00E56CEB"/>
    <w:rsid w:val="00E56F19"/>
    <w:rsid w:val="00E600B6"/>
    <w:rsid w:val="00E60452"/>
    <w:rsid w:val="00E607B6"/>
    <w:rsid w:val="00E60A90"/>
    <w:rsid w:val="00E6348D"/>
    <w:rsid w:val="00E64BF8"/>
    <w:rsid w:val="00E65A74"/>
    <w:rsid w:val="00E6658B"/>
    <w:rsid w:val="00E66BE6"/>
    <w:rsid w:val="00E7086E"/>
    <w:rsid w:val="00E7222A"/>
    <w:rsid w:val="00E734B7"/>
    <w:rsid w:val="00E73871"/>
    <w:rsid w:val="00E75C01"/>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008"/>
    <w:rsid w:val="00E93580"/>
    <w:rsid w:val="00E95F88"/>
    <w:rsid w:val="00E9680D"/>
    <w:rsid w:val="00E96E2C"/>
    <w:rsid w:val="00EA02AC"/>
    <w:rsid w:val="00EA02BD"/>
    <w:rsid w:val="00EA161A"/>
    <w:rsid w:val="00EA296D"/>
    <w:rsid w:val="00EA40F9"/>
    <w:rsid w:val="00EA5943"/>
    <w:rsid w:val="00EA5B5B"/>
    <w:rsid w:val="00EA7232"/>
    <w:rsid w:val="00EB09B7"/>
    <w:rsid w:val="00EB0CD0"/>
    <w:rsid w:val="00EB2D06"/>
    <w:rsid w:val="00EB2ED4"/>
    <w:rsid w:val="00EB33BB"/>
    <w:rsid w:val="00EB3B2B"/>
    <w:rsid w:val="00EB48D5"/>
    <w:rsid w:val="00EB4B65"/>
    <w:rsid w:val="00EB751B"/>
    <w:rsid w:val="00EC2B9C"/>
    <w:rsid w:val="00EC78AD"/>
    <w:rsid w:val="00ED0814"/>
    <w:rsid w:val="00ED11D3"/>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15F62"/>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71F3"/>
    <w:rsid w:val="00F47444"/>
    <w:rsid w:val="00F47D25"/>
    <w:rsid w:val="00F47EFA"/>
    <w:rsid w:val="00F50C35"/>
    <w:rsid w:val="00F51146"/>
    <w:rsid w:val="00F529BD"/>
    <w:rsid w:val="00F52E70"/>
    <w:rsid w:val="00F5560B"/>
    <w:rsid w:val="00F55920"/>
    <w:rsid w:val="00F56B58"/>
    <w:rsid w:val="00F570F0"/>
    <w:rsid w:val="00F57BBA"/>
    <w:rsid w:val="00F62BC9"/>
    <w:rsid w:val="00F631FA"/>
    <w:rsid w:val="00F642E3"/>
    <w:rsid w:val="00F6508A"/>
    <w:rsid w:val="00F67B33"/>
    <w:rsid w:val="00F701DF"/>
    <w:rsid w:val="00F70336"/>
    <w:rsid w:val="00F7189C"/>
    <w:rsid w:val="00F71A90"/>
    <w:rsid w:val="00F71AC8"/>
    <w:rsid w:val="00F72154"/>
    <w:rsid w:val="00F722B3"/>
    <w:rsid w:val="00F72658"/>
    <w:rsid w:val="00F73019"/>
    <w:rsid w:val="00F73A4B"/>
    <w:rsid w:val="00F73F5A"/>
    <w:rsid w:val="00F7767E"/>
    <w:rsid w:val="00F7780B"/>
    <w:rsid w:val="00F807F9"/>
    <w:rsid w:val="00F80D6C"/>
    <w:rsid w:val="00F80F81"/>
    <w:rsid w:val="00F83D93"/>
    <w:rsid w:val="00F840DC"/>
    <w:rsid w:val="00F84274"/>
    <w:rsid w:val="00F8715F"/>
    <w:rsid w:val="00F87659"/>
    <w:rsid w:val="00F901FB"/>
    <w:rsid w:val="00F913FE"/>
    <w:rsid w:val="00F91CC1"/>
    <w:rsid w:val="00FA0955"/>
    <w:rsid w:val="00FA112E"/>
    <w:rsid w:val="00FA2C0F"/>
    <w:rsid w:val="00FA31FC"/>
    <w:rsid w:val="00FA4222"/>
    <w:rsid w:val="00FA6276"/>
    <w:rsid w:val="00FA62E3"/>
    <w:rsid w:val="00FA6E32"/>
    <w:rsid w:val="00FA7C61"/>
    <w:rsid w:val="00FB3B64"/>
    <w:rsid w:val="00FB5F69"/>
    <w:rsid w:val="00FB6386"/>
    <w:rsid w:val="00FC0389"/>
    <w:rsid w:val="00FC0A23"/>
    <w:rsid w:val="00FC4335"/>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2E23"/>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package" Target="embeddings/Microsoft_PowerPoint_Slide.sldx"/><Relationship Id="rId42" Type="http://schemas.openxmlformats.org/officeDocument/2006/relationships/package" Target="embeddings/Microsoft_PowerPoint_Slide6.sldx"/><Relationship Id="rId47" Type="http://schemas.openxmlformats.org/officeDocument/2006/relationships/image" Target="media/image14.emf"/><Relationship Id="rId50" Type="http://schemas.openxmlformats.org/officeDocument/2006/relationships/package" Target="embeddings/Microsoft_PowerPoint_Slide10.sldx"/><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PowerPoint_Slide4.sldx"/><Relationship Id="rId46" Type="http://schemas.openxmlformats.org/officeDocument/2006/relationships/package" Target="embeddings/Microsoft_PowerPoint_Slide8.sldx"/><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wmf"/><Relationship Id="rId41" Type="http://schemas.openxmlformats.org/officeDocument/2006/relationships/image" Target="media/image11.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package" Target="embeddings/Microsoft_PowerPoint_Slide5.sldx"/><Relationship Id="rId45" Type="http://schemas.openxmlformats.org/officeDocument/2006/relationships/image" Target="media/image13.emf"/><Relationship Id="rId53"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package" Target="embeddings/Microsoft_PowerPoint_Slide3.sldx"/><Relationship Id="rId49"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wmf"/><Relationship Id="rId44" Type="http://schemas.openxmlformats.org/officeDocument/2006/relationships/package" Target="embeddings/Microsoft_PowerPoint_Slide7.sldx"/><Relationship Id="rId52" Type="http://schemas.openxmlformats.org/officeDocument/2006/relationships/package" Target="embeddings/Microsoft_PowerPoint_Slide11.sl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PowerPoint_Slide9.sldx"/><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6.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2.xml><?xml version="1.0" encoding="utf-8"?>
<ds:datastoreItem xmlns:ds="http://schemas.openxmlformats.org/officeDocument/2006/customXml" ds:itemID="{65A2F90F-4BC8-5642-A3BF-2B186381411F}">
  <ds:schemaRefs>
    <ds:schemaRef ds:uri="http://schemas.openxmlformats.org/officeDocument/2006/bibliography"/>
  </ds:schemaRefs>
</ds:datastoreItem>
</file>

<file path=customXml/itemProps3.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5AFA478-3B71-48D4-B091-2AE3A45CC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Pages>
  <Words>6364</Words>
  <Characters>36281</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42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cp:lastModifiedBy>
  <cp:revision>2</cp:revision>
  <cp:lastPrinted>1900-01-01T07:58:00Z</cp:lastPrinted>
  <dcterms:created xsi:type="dcterms:W3CDTF">2024-11-13T11:00:00Z</dcterms:created>
  <dcterms:modified xsi:type="dcterms:W3CDTF">2024-11-13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894E9A537285754CAA386D5920B00C3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